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5052D" w:rsidRPr="006442E7" w:rsidRDefault="00126ADA" w:rsidP="007458F0">
      <w:pPr>
        <w:spacing w:line="276" w:lineRule="auto"/>
        <w:rPr>
          <w:sz w:val="22"/>
          <w:szCs w:val="22"/>
        </w:rPr>
      </w:pPr>
      <w:r w:rsidRPr="006442E7">
        <w:rPr>
          <w:noProof/>
          <w:sz w:val="22"/>
          <w:szCs w:val="22"/>
        </w:rPr>
        <w:drawing>
          <wp:anchor distT="0" distB="0" distL="114300" distR="114300" simplePos="0" relativeHeight="251657216" behindDoc="1" locked="1" layoutInCell="1" allowOverlap="0">
            <wp:simplePos x="0" y="0"/>
            <wp:positionH relativeFrom="page">
              <wp:posOffset>899160</wp:posOffset>
            </wp:positionH>
            <wp:positionV relativeFrom="page">
              <wp:posOffset>538480</wp:posOffset>
            </wp:positionV>
            <wp:extent cx="55880" cy="40640"/>
            <wp:effectExtent l="0" t="0" r="0" b="0"/>
            <wp:wrapNone/>
            <wp:docPr id="18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80" cy="40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5A4B13" w:rsidRDefault="005A4B13" w:rsidP="007458F0">
      <w:pPr>
        <w:spacing w:line="276" w:lineRule="auto"/>
        <w:rPr>
          <w:rFonts w:ascii="Miso" w:hAnsi="Miso"/>
          <w:sz w:val="36"/>
          <w:szCs w:val="22"/>
        </w:rPr>
      </w:pPr>
    </w:p>
    <w:p w:rsidR="007307B0" w:rsidRPr="007307B0" w:rsidRDefault="003A74E5" w:rsidP="007307B0">
      <w:pPr>
        <w:pStyle w:val="Tituloproyecto"/>
        <w:spacing w:line="276" w:lineRule="auto"/>
        <w:rPr>
          <w:rFonts w:ascii="Miso" w:hAnsi="Miso"/>
          <w:b w:val="0"/>
          <w:sz w:val="52"/>
          <w:szCs w:val="22"/>
          <w:lang w:val="es-ES"/>
        </w:rPr>
      </w:pPr>
      <w:r>
        <w:rPr>
          <w:rFonts w:ascii="Miso" w:hAnsi="Miso"/>
          <w:b w:val="0"/>
          <w:sz w:val="52"/>
          <w:szCs w:val="22"/>
          <w:lang w:val="es-ES"/>
        </w:rPr>
        <w:t>Guía para crear una ontología</w:t>
      </w:r>
    </w:p>
    <w:p w:rsidR="007307B0" w:rsidRPr="00024249" w:rsidRDefault="007307B0" w:rsidP="008C5073">
      <w:pPr>
        <w:pStyle w:val="Tituloproyecto"/>
        <w:spacing w:line="276" w:lineRule="auto"/>
        <w:rPr>
          <w:b w:val="0"/>
          <w:sz w:val="52"/>
          <w:lang w:val="es-ES"/>
        </w:rPr>
      </w:pPr>
    </w:p>
    <w:p w:rsidR="008C5073" w:rsidRDefault="008C5073" w:rsidP="007D21DE">
      <w:pPr>
        <w:pStyle w:val="Subttulo"/>
        <w:spacing w:after="0"/>
        <w:ind w:left="567"/>
        <w:jc w:val="left"/>
        <w:rPr>
          <w:b/>
          <w:lang w:val="es-ES"/>
        </w:rPr>
      </w:pPr>
    </w:p>
    <w:p w:rsidR="007D21DE" w:rsidRDefault="00126ADA" w:rsidP="007D21DE">
      <w:pPr>
        <w:pStyle w:val="Subttulo"/>
        <w:spacing w:after="0"/>
        <w:ind w:left="567"/>
        <w:jc w:val="left"/>
      </w:pPr>
      <w:bookmarkStart w:id="0" w:name="_GoBack"/>
      <w:bookmarkEnd w:id="0"/>
      <w:r>
        <w:rPr>
          <w:noProof/>
          <w:lang w:eastAsia="es-ES"/>
        </w:rPr>
        <w:drawing>
          <wp:anchor distT="0" distB="0" distL="114300" distR="114300" simplePos="0" relativeHeight="251658240" behindDoc="1" locked="1" layoutInCell="1" allowOverlap="0">
            <wp:simplePos x="0" y="0"/>
            <wp:positionH relativeFrom="page">
              <wp:posOffset>900430</wp:posOffset>
            </wp:positionH>
            <wp:positionV relativeFrom="line">
              <wp:posOffset>-143510</wp:posOffset>
            </wp:positionV>
            <wp:extent cx="50800" cy="40640"/>
            <wp:effectExtent l="0" t="0" r="0" b="0"/>
            <wp:wrapNone/>
            <wp:docPr id="17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800" cy="40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445A3E" w:rsidRPr="00445A3E" w:rsidRDefault="007307B0" w:rsidP="00625E5A">
      <w:pPr>
        <w:pStyle w:val="Subttulo"/>
        <w:spacing w:after="0"/>
        <w:ind w:left="567"/>
        <w:jc w:val="left"/>
      </w:pPr>
      <w:r>
        <w:t>Fecha</w:t>
      </w:r>
      <w:r w:rsidR="008C5073">
        <w:t xml:space="preserve">: </w:t>
      </w:r>
      <w:r w:rsidR="00625E5A">
        <w:t>1</w:t>
      </w:r>
      <w:r w:rsidR="005D227A">
        <w:t>9</w:t>
      </w:r>
      <w:r w:rsidR="008C5073">
        <w:t>/</w:t>
      </w:r>
      <w:r w:rsidR="002424E6">
        <w:t>0</w:t>
      </w:r>
      <w:r>
        <w:t>3</w:t>
      </w:r>
      <w:r w:rsidR="002424E6">
        <w:t>/201</w:t>
      </w:r>
      <w:r w:rsidR="00625E5A">
        <w:t>8</w:t>
      </w:r>
    </w:p>
    <w:p w:rsidR="007D21DE" w:rsidRDefault="007D21DE" w:rsidP="007D21DE">
      <w:pPr>
        <w:pStyle w:val="Subttulo"/>
        <w:spacing w:after="0"/>
        <w:ind w:left="567"/>
        <w:jc w:val="left"/>
      </w:pPr>
      <w:r>
        <w:t xml:space="preserve"> </w:t>
      </w:r>
    </w:p>
    <w:p w:rsidR="007307B0" w:rsidRDefault="00682CFC" w:rsidP="007458F0">
      <w:pPr>
        <w:pStyle w:val="TOCespacio"/>
        <w:spacing w:line="276" w:lineRule="auto"/>
        <w:rPr>
          <w:noProof/>
        </w:rPr>
      </w:pPr>
      <w:r w:rsidRPr="006442E7">
        <w:rPr>
          <w:sz w:val="22"/>
        </w:rPr>
        <w:br w:type="page"/>
      </w:r>
      <w:r w:rsidR="009949BA" w:rsidRPr="009949BA">
        <w:rPr>
          <w:rFonts w:ascii="Miso" w:hAnsi="Miso"/>
          <w:sz w:val="28"/>
        </w:rPr>
        <w:fldChar w:fldCharType="begin"/>
      </w:r>
      <w:r w:rsidR="009949BA" w:rsidRPr="009949BA">
        <w:rPr>
          <w:rFonts w:ascii="Miso" w:hAnsi="Miso"/>
          <w:sz w:val="28"/>
        </w:rPr>
        <w:instrText xml:space="preserve"> </w:instrText>
      </w:r>
      <w:r w:rsidR="00F367A1">
        <w:rPr>
          <w:rFonts w:ascii="Miso" w:hAnsi="Miso"/>
          <w:sz w:val="28"/>
        </w:rPr>
        <w:instrText>TOC</w:instrText>
      </w:r>
      <w:r w:rsidR="009949BA" w:rsidRPr="009949BA">
        <w:rPr>
          <w:rFonts w:ascii="Miso" w:hAnsi="Miso"/>
          <w:sz w:val="28"/>
        </w:rPr>
        <w:instrText xml:space="preserve"> \o "1-3" \h \z \u </w:instrText>
      </w:r>
      <w:r w:rsidR="009949BA" w:rsidRPr="009949BA">
        <w:rPr>
          <w:rFonts w:ascii="Miso" w:hAnsi="Miso"/>
          <w:sz w:val="28"/>
        </w:rPr>
        <w:fldChar w:fldCharType="separate"/>
      </w:r>
    </w:p>
    <w:p w:rsidR="007307B0" w:rsidRPr="00A2081F" w:rsidRDefault="007307B0">
      <w:pPr>
        <w:pStyle w:val="TDC1"/>
        <w:rPr>
          <w:rFonts w:ascii="Calibri" w:eastAsia="Times New Roman" w:hAnsi="Calibri"/>
          <w:caps w:val="0"/>
          <w:noProof/>
          <w:color w:val="auto"/>
          <w:sz w:val="22"/>
          <w:lang w:val="es-ES" w:eastAsia="es-ES"/>
        </w:rPr>
      </w:pPr>
      <w:hyperlink w:anchor="_Toc509229830" w:history="1">
        <w:r w:rsidRPr="00667EC2">
          <w:rPr>
            <w:rStyle w:val="Hipervnculo"/>
            <w:noProof/>
          </w:rPr>
          <w:t>1</w:t>
        </w:r>
        <w:r w:rsidRPr="00A2081F">
          <w:rPr>
            <w:rFonts w:ascii="Calibri" w:eastAsia="Times New Roman" w:hAnsi="Calibri"/>
            <w:caps w:val="0"/>
            <w:noProof/>
            <w:color w:val="auto"/>
            <w:sz w:val="22"/>
            <w:lang w:val="es-ES" w:eastAsia="es-ES"/>
          </w:rPr>
          <w:tab/>
        </w:r>
        <w:r w:rsidRPr="00667EC2">
          <w:rPr>
            <w:rStyle w:val="Hipervnculo"/>
            <w:noProof/>
          </w:rPr>
          <w:t>INTRODUC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92298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7307B0" w:rsidRPr="00A2081F" w:rsidRDefault="007307B0">
      <w:pPr>
        <w:pStyle w:val="TDC2"/>
        <w:rPr>
          <w:rFonts w:ascii="Calibri" w:eastAsia="Times New Roman" w:hAnsi="Calibri"/>
          <w:caps w:val="0"/>
          <w:noProof/>
          <w:color w:val="auto"/>
          <w:sz w:val="22"/>
          <w:lang w:val="es-ES" w:eastAsia="es-ES"/>
        </w:rPr>
      </w:pPr>
      <w:hyperlink w:anchor="_Toc509229831" w:history="1">
        <w:r w:rsidRPr="00667EC2">
          <w:rPr>
            <w:rStyle w:val="Hipervnculo"/>
            <w:noProof/>
          </w:rPr>
          <w:t>1.1</w:t>
        </w:r>
        <w:r w:rsidRPr="00A2081F">
          <w:rPr>
            <w:rFonts w:ascii="Calibri" w:eastAsia="Times New Roman" w:hAnsi="Calibri"/>
            <w:caps w:val="0"/>
            <w:noProof/>
            <w:color w:val="auto"/>
            <w:sz w:val="22"/>
            <w:lang w:val="es-ES" w:eastAsia="es-ES"/>
          </w:rPr>
          <w:tab/>
        </w:r>
        <w:r w:rsidRPr="00667EC2">
          <w:rPr>
            <w:rStyle w:val="Hipervnculo"/>
            <w:noProof/>
          </w:rPr>
          <w:t>Repositori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92298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7307B0" w:rsidRPr="00A2081F" w:rsidRDefault="007307B0">
      <w:pPr>
        <w:pStyle w:val="TDC2"/>
        <w:rPr>
          <w:rFonts w:ascii="Calibri" w:eastAsia="Times New Roman" w:hAnsi="Calibri"/>
          <w:caps w:val="0"/>
          <w:noProof/>
          <w:color w:val="auto"/>
          <w:sz w:val="22"/>
          <w:lang w:val="es-ES" w:eastAsia="es-ES"/>
        </w:rPr>
      </w:pPr>
      <w:hyperlink w:anchor="_Toc509229832" w:history="1">
        <w:r w:rsidRPr="00667EC2">
          <w:rPr>
            <w:rStyle w:val="Hipervnculo"/>
            <w:noProof/>
          </w:rPr>
          <w:t>1.1</w:t>
        </w:r>
        <w:r w:rsidRPr="00A2081F">
          <w:rPr>
            <w:rFonts w:ascii="Calibri" w:eastAsia="Times New Roman" w:hAnsi="Calibri"/>
            <w:caps w:val="0"/>
            <w:noProof/>
            <w:color w:val="auto"/>
            <w:sz w:val="22"/>
            <w:lang w:val="es-ES" w:eastAsia="es-ES"/>
          </w:rPr>
          <w:tab/>
        </w:r>
        <w:r w:rsidRPr="00667EC2">
          <w:rPr>
            <w:rStyle w:val="Hipervnculo"/>
            <w:noProof/>
          </w:rPr>
          <w:t>Dudas y pregunt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92298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7307B0" w:rsidRPr="00A2081F" w:rsidRDefault="007307B0">
      <w:pPr>
        <w:pStyle w:val="TDC1"/>
        <w:rPr>
          <w:rFonts w:ascii="Calibri" w:eastAsia="Times New Roman" w:hAnsi="Calibri"/>
          <w:caps w:val="0"/>
          <w:noProof/>
          <w:color w:val="auto"/>
          <w:sz w:val="22"/>
          <w:lang w:val="es-ES" w:eastAsia="es-ES"/>
        </w:rPr>
      </w:pPr>
      <w:hyperlink w:anchor="_Toc509229833" w:history="1">
        <w:r w:rsidRPr="00667EC2">
          <w:rPr>
            <w:rStyle w:val="Hipervnculo"/>
            <w:noProof/>
          </w:rPr>
          <w:t>2</w:t>
        </w:r>
        <w:r w:rsidRPr="00A2081F">
          <w:rPr>
            <w:rFonts w:ascii="Calibri" w:eastAsia="Times New Roman" w:hAnsi="Calibri"/>
            <w:caps w:val="0"/>
            <w:noProof/>
            <w:color w:val="auto"/>
            <w:sz w:val="22"/>
            <w:lang w:val="es-ES" w:eastAsia="es-ES"/>
          </w:rPr>
          <w:tab/>
        </w:r>
        <w:r w:rsidRPr="00667EC2">
          <w:rPr>
            <w:rStyle w:val="Hipervnculo"/>
            <w:noProof/>
          </w:rPr>
          <w:t>diagrama de entidad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92298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7307B0" w:rsidRPr="00A2081F" w:rsidRDefault="007307B0">
      <w:pPr>
        <w:pStyle w:val="TDC1"/>
        <w:rPr>
          <w:rFonts w:ascii="Calibri" w:eastAsia="Times New Roman" w:hAnsi="Calibri"/>
          <w:caps w:val="0"/>
          <w:noProof/>
          <w:color w:val="auto"/>
          <w:sz w:val="22"/>
          <w:lang w:val="es-ES" w:eastAsia="es-ES"/>
        </w:rPr>
      </w:pPr>
      <w:hyperlink w:anchor="_Toc509229834" w:history="1">
        <w:r w:rsidRPr="00667EC2">
          <w:rPr>
            <w:rStyle w:val="Hipervnculo"/>
            <w:noProof/>
          </w:rPr>
          <w:t>3</w:t>
        </w:r>
        <w:r w:rsidRPr="00A2081F">
          <w:rPr>
            <w:rFonts w:ascii="Calibri" w:eastAsia="Times New Roman" w:hAnsi="Calibri"/>
            <w:caps w:val="0"/>
            <w:noProof/>
            <w:color w:val="auto"/>
            <w:sz w:val="22"/>
            <w:lang w:val="es-ES" w:eastAsia="es-ES"/>
          </w:rPr>
          <w:tab/>
        </w:r>
        <w:r w:rsidRPr="00667EC2">
          <w:rPr>
            <w:rStyle w:val="Hipervnculo"/>
            <w:noProof/>
          </w:rPr>
          <w:t>Pas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92298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7307B0" w:rsidRPr="00A2081F" w:rsidRDefault="007307B0">
      <w:pPr>
        <w:pStyle w:val="TDC2"/>
        <w:rPr>
          <w:rFonts w:ascii="Calibri" w:eastAsia="Times New Roman" w:hAnsi="Calibri"/>
          <w:caps w:val="0"/>
          <w:noProof/>
          <w:color w:val="auto"/>
          <w:sz w:val="22"/>
          <w:lang w:val="es-ES" w:eastAsia="es-ES"/>
        </w:rPr>
      </w:pPr>
      <w:hyperlink w:anchor="_Toc509229835" w:history="1">
        <w:r w:rsidRPr="00667EC2">
          <w:rPr>
            <w:rStyle w:val="Hipervnculo"/>
            <w:noProof/>
            <w:lang w:val="es-ES"/>
          </w:rPr>
          <w:t>3.1</w:t>
        </w:r>
        <w:r w:rsidRPr="00A2081F">
          <w:rPr>
            <w:rFonts w:ascii="Calibri" w:eastAsia="Times New Roman" w:hAnsi="Calibri"/>
            <w:caps w:val="0"/>
            <w:noProof/>
            <w:color w:val="auto"/>
            <w:sz w:val="22"/>
            <w:lang w:val="es-ES" w:eastAsia="es-ES"/>
          </w:rPr>
          <w:tab/>
        </w:r>
        <w:r w:rsidRPr="00667EC2">
          <w:rPr>
            <w:rStyle w:val="Hipervnculo"/>
            <w:noProof/>
          </w:rPr>
          <w:t>instalación de protege 3.1.1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92298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7307B0" w:rsidRPr="00A2081F" w:rsidRDefault="007307B0">
      <w:pPr>
        <w:pStyle w:val="TDC2"/>
        <w:rPr>
          <w:rFonts w:ascii="Calibri" w:eastAsia="Times New Roman" w:hAnsi="Calibri"/>
          <w:caps w:val="0"/>
          <w:noProof/>
          <w:color w:val="auto"/>
          <w:sz w:val="22"/>
          <w:lang w:val="es-ES" w:eastAsia="es-ES"/>
        </w:rPr>
      </w:pPr>
      <w:hyperlink w:anchor="_Toc509229836" w:history="1">
        <w:r w:rsidRPr="00667EC2">
          <w:rPr>
            <w:rStyle w:val="Hipervnculo"/>
            <w:noProof/>
            <w:lang w:val="es-ES"/>
          </w:rPr>
          <w:t>3.2</w:t>
        </w:r>
        <w:r w:rsidRPr="00A2081F">
          <w:rPr>
            <w:rFonts w:ascii="Calibri" w:eastAsia="Times New Roman" w:hAnsi="Calibri"/>
            <w:caps w:val="0"/>
            <w:noProof/>
            <w:color w:val="auto"/>
            <w:sz w:val="22"/>
            <w:lang w:val="es-ES" w:eastAsia="es-ES"/>
          </w:rPr>
          <w:tab/>
        </w:r>
        <w:r w:rsidRPr="00667EC2">
          <w:rPr>
            <w:rStyle w:val="Hipervnculo"/>
            <w:noProof/>
            <w:lang w:val="es-ES"/>
          </w:rPr>
          <w:t>ejecutar programa y crear nuevo proyect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92298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7307B0" w:rsidRPr="00A2081F" w:rsidRDefault="007307B0">
      <w:pPr>
        <w:pStyle w:val="TDC2"/>
        <w:rPr>
          <w:rFonts w:ascii="Calibri" w:eastAsia="Times New Roman" w:hAnsi="Calibri"/>
          <w:caps w:val="0"/>
          <w:noProof/>
          <w:color w:val="auto"/>
          <w:sz w:val="22"/>
          <w:lang w:val="es-ES" w:eastAsia="es-ES"/>
        </w:rPr>
      </w:pPr>
      <w:hyperlink w:anchor="_Toc509229837" w:history="1">
        <w:r w:rsidRPr="00667EC2">
          <w:rPr>
            <w:rStyle w:val="Hipervnculo"/>
            <w:noProof/>
            <w:lang w:val="es-ES"/>
          </w:rPr>
          <w:t>3.3</w:t>
        </w:r>
        <w:r w:rsidRPr="00A2081F">
          <w:rPr>
            <w:rFonts w:ascii="Calibri" w:eastAsia="Times New Roman" w:hAnsi="Calibri"/>
            <w:caps w:val="0"/>
            <w:noProof/>
            <w:color w:val="auto"/>
            <w:sz w:val="22"/>
            <w:lang w:val="es-ES" w:eastAsia="es-ES"/>
          </w:rPr>
          <w:tab/>
        </w:r>
        <w:r w:rsidRPr="00667EC2">
          <w:rPr>
            <w:rStyle w:val="Hipervnculo"/>
            <w:noProof/>
            <w:lang w:val="es-ES"/>
          </w:rPr>
          <w:t>crear namespac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92298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7307B0" w:rsidRPr="00A2081F" w:rsidRDefault="007307B0">
      <w:pPr>
        <w:pStyle w:val="TDC2"/>
        <w:rPr>
          <w:rFonts w:ascii="Calibri" w:eastAsia="Times New Roman" w:hAnsi="Calibri"/>
          <w:caps w:val="0"/>
          <w:noProof/>
          <w:color w:val="auto"/>
          <w:sz w:val="22"/>
          <w:lang w:val="es-ES" w:eastAsia="es-ES"/>
        </w:rPr>
      </w:pPr>
      <w:hyperlink w:anchor="_Toc509229838" w:history="1">
        <w:r w:rsidRPr="00667EC2">
          <w:rPr>
            <w:rStyle w:val="Hipervnculo"/>
            <w:noProof/>
            <w:lang w:val="es-ES"/>
          </w:rPr>
          <w:t>3.4</w:t>
        </w:r>
        <w:r w:rsidRPr="00A2081F">
          <w:rPr>
            <w:rFonts w:ascii="Calibri" w:eastAsia="Times New Roman" w:hAnsi="Calibri"/>
            <w:caps w:val="0"/>
            <w:noProof/>
            <w:color w:val="auto"/>
            <w:sz w:val="22"/>
            <w:lang w:val="es-ES" w:eastAsia="es-ES"/>
          </w:rPr>
          <w:tab/>
        </w:r>
        <w:r w:rsidRPr="00667EC2">
          <w:rPr>
            <w:rStyle w:val="Hipervnculo"/>
            <w:noProof/>
            <w:lang w:val="es-ES"/>
          </w:rPr>
          <w:t>crear las clases y las propiedad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92298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7307B0" w:rsidRPr="00A2081F" w:rsidRDefault="007307B0">
      <w:pPr>
        <w:pStyle w:val="TDC3"/>
        <w:tabs>
          <w:tab w:val="left" w:pos="880"/>
          <w:tab w:val="right" w:leader="dot" w:pos="9083"/>
        </w:tabs>
        <w:rPr>
          <w:rFonts w:ascii="Calibri" w:eastAsia="Times New Roman" w:hAnsi="Calibri"/>
          <w:noProof/>
          <w:color w:val="auto"/>
          <w:sz w:val="22"/>
          <w:lang w:val="es-ES" w:eastAsia="es-ES"/>
        </w:rPr>
      </w:pPr>
      <w:hyperlink w:anchor="_Toc509229839" w:history="1">
        <w:r w:rsidRPr="00667EC2">
          <w:rPr>
            <w:rStyle w:val="Hipervnculo"/>
            <w:noProof/>
            <w:lang w:val="es-ES"/>
          </w:rPr>
          <w:t>3.4.1</w:t>
        </w:r>
        <w:r w:rsidRPr="00A2081F">
          <w:rPr>
            <w:rFonts w:ascii="Calibri" w:eastAsia="Times New Roman" w:hAnsi="Calibri"/>
            <w:noProof/>
            <w:color w:val="auto"/>
            <w:sz w:val="22"/>
            <w:lang w:val="es-ES" w:eastAsia="es-ES"/>
          </w:rPr>
          <w:tab/>
        </w:r>
        <w:r w:rsidRPr="00667EC2">
          <w:rPr>
            <w:rStyle w:val="Hipervnculo"/>
            <w:noProof/>
            <w:lang w:val="es-ES"/>
          </w:rPr>
          <w:t>En la pestaña owl pulsamos</w:t>
        </w:r>
        <w:r w:rsidRPr="00667EC2">
          <w:rPr>
            <w:rStyle w:val="Hipervnculo"/>
            <w:noProof/>
            <w:lang w:val="es-ES"/>
          </w:rPr>
          <w:t xml:space="preserve"> </w:t>
        </w:r>
        <w:r w:rsidRPr="00667EC2">
          <w:rPr>
            <w:rStyle w:val="Hipervnculo"/>
            <w:noProof/>
            <w:lang w:val="es-ES"/>
          </w:rPr>
          <w:t>Properties View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92298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7307B0" w:rsidRPr="00A2081F" w:rsidRDefault="007307B0">
      <w:pPr>
        <w:pStyle w:val="TDC3"/>
        <w:tabs>
          <w:tab w:val="left" w:pos="880"/>
          <w:tab w:val="right" w:leader="dot" w:pos="9083"/>
        </w:tabs>
        <w:rPr>
          <w:rFonts w:ascii="Calibri" w:eastAsia="Times New Roman" w:hAnsi="Calibri"/>
          <w:noProof/>
          <w:color w:val="auto"/>
          <w:sz w:val="22"/>
          <w:lang w:val="es-ES" w:eastAsia="es-ES"/>
        </w:rPr>
      </w:pPr>
      <w:hyperlink w:anchor="_Toc509229840" w:history="1">
        <w:r w:rsidRPr="00667EC2">
          <w:rPr>
            <w:rStyle w:val="Hipervnculo"/>
            <w:noProof/>
            <w:lang w:val="es-ES" w:eastAsia="es-ES"/>
          </w:rPr>
          <w:t>3.4.2</w:t>
        </w:r>
        <w:r w:rsidRPr="00A2081F">
          <w:rPr>
            <w:rFonts w:ascii="Calibri" w:eastAsia="Times New Roman" w:hAnsi="Calibri"/>
            <w:noProof/>
            <w:color w:val="auto"/>
            <w:sz w:val="22"/>
            <w:lang w:val="es-ES" w:eastAsia="es-ES"/>
          </w:rPr>
          <w:tab/>
        </w:r>
        <w:r w:rsidRPr="00667EC2">
          <w:rPr>
            <w:rStyle w:val="Hipervnculo"/>
            <w:noProof/>
            <w:lang w:val="es-ES" w:eastAsia="es-ES"/>
          </w:rPr>
          <w:t>Creamos las clases (daw:Winery y daw:Location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92298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7307B0" w:rsidRPr="00A2081F" w:rsidRDefault="007307B0">
      <w:pPr>
        <w:pStyle w:val="TDC3"/>
        <w:tabs>
          <w:tab w:val="left" w:pos="880"/>
          <w:tab w:val="right" w:leader="dot" w:pos="9083"/>
        </w:tabs>
        <w:rPr>
          <w:rFonts w:ascii="Calibri" w:eastAsia="Times New Roman" w:hAnsi="Calibri"/>
          <w:noProof/>
          <w:color w:val="auto"/>
          <w:sz w:val="22"/>
          <w:lang w:val="es-ES" w:eastAsia="es-ES"/>
        </w:rPr>
      </w:pPr>
      <w:hyperlink w:anchor="_Toc509229841" w:history="1">
        <w:r w:rsidRPr="00667EC2">
          <w:rPr>
            <w:rStyle w:val="Hipervnculo"/>
            <w:noProof/>
            <w:lang w:val="es-ES" w:eastAsia="es-ES"/>
          </w:rPr>
          <w:t>3.4.3</w:t>
        </w:r>
        <w:r w:rsidRPr="00A2081F">
          <w:rPr>
            <w:rFonts w:ascii="Calibri" w:eastAsia="Times New Roman" w:hAnsi="Calibri"/>
            <w:noProof/>
            <w:color w:val="auto"/>
            <w:sz w:val="22"/>
            <w:lang w:val="es-ES" w:eastAsia="es-ES"/>
          </w:rPr>
          <w:tab/>
        </w:r>
        <w:r w:rsidRPr="00667EC2">
          <w:rPr>
            <w:rStyle w:val="Hipervnculo"/>
            <w:noProof/>
            <w:lang w:val="es-ES" w:eastAsia="es-ES"/>
          </w:rPr>
          <w:t>Añadimos las propiedades simp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92298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7307B0" w:rsidRPr="00A2081F" w:rsidRDefault="007307B0">
      <w:pPr>
        <w:pStyle w:val="TDC3"/>
        <w:tabs>
          <w:tab w:val="left" w:pos="880"/>
          <w:tab w:val="right" w:leader="dot" w:pos="9083"/>
        </w:tabs>
        <w:rPr>
          <w:rFonts w:ascii="Calibri" w:eastAsia="Times New Roman" w:hAnsi="Calibri"/>
          <w:noProof/>
          <w:color w:val="auto"/>
          <w:sz w:val="22"/>
          <w:lang w:val="es-ES" w:eastAsia="es-ES"/>
        </w:rPr>
      </w:pPr>
      <w:hyperlink w:anchor="_Toc509229842" w:history="1">
        <w:r w:rsidRPr="00667EC2">
          <w:rPr>
            <w:rStyle w:val="Hipervnculo"/>
            <w:noProof/>
            <w:lang w:val="es-ES" w:eastAsia="es-ES"/>
          </w:rPr>
          <w:t>3.4.4</w:t>
        </w:r>
        <w:r w:rsidRPr="00A2081F">
          <w:rPr>
            <w:rFonts w:ascii="Calibri" w:eastAsia="Times New Roman" w:hAnsi="Calibri"/>
            <w:noProof/>
            <w:color w:val="auto"/>
            <w:sz w:val="22"/>
            <w:lang w:val="es-ES" w:eastAsia="es-ES"/>
          </w:rPr>
          <w:tab/>
        </w:r>
        <w:r w:rsidRPr="00667EC2">
          <w:rPr>
            <w:rStyle w:val="Hipervnculo"/>
            <w:noProof/>
            <w:lang w:val="es-ES" w:eastAsia="es-ES"/>
          </w:rPr>
          <w:t>Añadimos propiedades objeto(propiedades relacionadas con otras clases u ontologías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92298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682CFC" w:rsidRPr="009949BA" w:rsidRDefault="009949BA" w:rsidP="007458F0">
      <w:pPr>
        <w:pStyle w:val="TOCespacio"/>
        <w:spacing w:line="276" w:lineRule="auto"/>
        <w:rPr>
          <w:rFonts w:ascii="Miso" w:hAnsi="Miso"/>
          <w:sz w:val="28"/>
        </w:rPr>
      </w:pPr>
      <w:r w:rsidRPr="009949BA">
        <w:rPr>
          <w:rFonts w:ascii="Miso" w:hAnsi="Miso"/>
          <w:sz w:val="28"/>
        </w:rPr>
        <w:fldChar w:fldCharType="end"/>
      </w:r>
    </w:p>
    <w:p w:rsidR="009949BA" w:rsidRPr="006442E7" w:rsidRDefault="009949BA" w:rsidP="007458F0">
      <w:pPr>
        <w:pStyle w:val="TOCespacio"/>
        <w:spacing w:line="276" w:lineRule="auto"/>
        <w:rPr>
          <w:sz w:val="22"/>
        </w:rPr>
      </w:pPr>
      <w:r>
        <w:rPr>
          <w:sz w:val="22"/>
        </w:rPr>
        <w:br w:type="page"/>
      </w:r>
    </w:p>
    <w:p w:rsidR="00232FC4" w:rsidRDefault="00445A3E" w:rsidP="00232FC4">
      <w:pPr>
        <w:pStyle w:val="Ttulo1"/>
        <w:rPr>
          <w:caps w:val="0"/>
        </w:rPr>
      </w:pPr>
      <w:bookmarkStart w:id="1" w:name="_Toc410385871"/>
      <w:bookmarkStart w:id="2" w:name="_Toc509229830"/>
      <w:r>
        <w:rPr>
          <w:caps w:val="0"/>
        </w:rPr>
        <w:t>INTRODUCCIÓN</w:t>
      </w:r>
      <w:bookmarkEnd w:id="2"/>
      <w:r>
        <w:rPr>
          <w:caps w:val="0"/>
        </w:rPr>
        <w:t xml:space="preserve"> </w:t>
      </w:r>
    </w:p>
    <w:p w:rsidR="007307B0" w:rsidRPr="007307B0" w:rsidRDefault="007307B0" w:rsidP="007307B0">
      <w:r>
        <w:t xml:space="preserve">En este documento vamos a ver los pasos necesarios para crear la </w:t>
      </w:r>
      <w:proofErr w:type="gramStart"/>
      <w:r>
        <w:t xml:space="preserve">ontología </w:t>
      </w:r>
      <w:r w:rsidRPr="007307B0">
        <w:t xml:space="preserve"> </w:t>
      </w:r>
      <w:proofErr w:type="spellStart"/>
      <w:r>
        <w:t>winery.owl</w:t>
      </w:r>
      <w:proofErr w:type="spellEnd"/>
      <w:proofErr w:type="gramEnd"/>
      <w:r>
        <w:t>.</w:t>
      </w:r>
    </w:p>
    <w:p w:rsidR="007307B0" w:rsidRDefault="007307B0" w:rsidP="007307B0">
      <w:pPr>
        <w:pStyle w:val="Ttulo2"/>
      </w:pPr>
      <w:bookmarkStart w:id="3" w:name="_Toc509229831"/>
      <w:r>
        <w:t>Repositorio</w:t>
      </w:r>
      <w:bookmarkEnd w:id="3"/>
    </w:p>
    <w:p w:rsidR="007307B0" w:rsidRDefault="007307B0" w:rsidP="007307B0">
      <w:r>
        <w:tab/>
      </w:r>
      <w:r>
        <w:tab/>
      </w:r>
      <w:hyperlink r:id="rId9" w:history="1">
        <w:r w:rsidRPr="00267EE3">
          <w:rPr>
            <w:rStyle w:val="Hipervnculo"/>
          </w:rPr>
          <w:t>https://github.com/equipognoss/DemoBodegas</w:t>
        </w:r>
      </w:hyperlink>
      <w:r>
        <w:t xml:space="preserve"> </w:t>
      </w:r>
    </w:p>
    <w:p w:rsidR="007307B0" w:rsidRDefault="007307B0" w:rsidP="007307B0">
      <w:pPr>
        <w:pStyle w:val="Ttulo2"/>
        <w:numPr>
          <w:ilvl w:val="1"/>
          <w:numId w:val="30"/>
        </w:numPr>
      </w:pPr>
      <w:bookmarkStart w:id="4" w:name="_Toc509229832"/>
      <w:r>
        <w:t>Dudas y preguntas</w:t>
      </w:r>
      <w:bookmarkEnd w:id="4"/>
    </w:p>
    <w:p w:rsidR="007307B0" w:rsidRDefault="007307B0" w:rsidP="007307B0">
      <w:r>
        <w:tab/>
      </w:r>
      <w:r>
        <w:tab/>
      </w:r>
      <w:hyperlink r:id="rId10" w:history="1">
        <w:r>
          <w:rPr>
            <w:rStyle w:val="Hipervnculo"/>
          </w:rPr>
          <w:t>juanvaler@gnoss.com</w:t>
        </w:r>
      </w:hyperlink>
      <w:r>
        <w:t xml:space="preserve"> </w:t>
      </w:r>
    </w:p>
    <w:p w:rsidR="00625E5A" w:rsidRDefault="00625E5A" w:rsidP="006370F9"/>
    <w:p w:rsidR="00445A3E" w:rsidRDefault="007307B0" w:rsidP="00445A3E">
      <w:pPr>
        <w:pStyle w:val="Ttulo1"/>
      </w:pPr>
      <w:bookmarkStart w:id="5" w:name="_Toc509229833"/>
      <w:r>
        <w:t>diagrama de entidades</w:t>
      </w:r>
      <w:bookmarkEnd w:id="5"/>
      <w:r>
        <w:t xml:space="preserve"> </w:t>
      </w:r>
    </w:p>
    <w:p w:rsidR="007307B0" w:rsidRDefault="007307B0" w:rsidP="007307B0">
      <w:pPr>
        <w:ind w:left="567"/>
      </w:pPr>
      <w:r>
        <w:object w:dxaOrig="10531" w:dyaOrig="47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4.4pt;height:181.4pt" o:ole="">
            <v:imagedata r:id="rId11" o:title=""/>
          </v:shape>
          <o:OLEObject Type="Embed" ProgID="Visio.Drawing.11" ShapeID="_x0000_i1025" DrawAspect="Content" ObjectID="_1582972193" r:id="rId12"/>
        </w:object>
      </w:r>
    </w:p>
    <w:p w:rsidR="007307B0" w:rsidRDefault="007307B0" w:rsidP="007307B0">
      <w:pPr>
        <w:pStyle w:val="Ttulo1"/>
      </w:pPr>
      <w:bookmarkStart w:id="6" w:name="_Toc509229834"/>
      <w:r>
        <w:t>Pasos</w:t>
      </w:r>
      <w:bookmarkEnd w:id="6"/>
    </w:p>
    <w:p w:rsidR="007B2912" w:rsidRDefault="007307B0" w:rsidP="007B2912">
      <w:pPr>
        <w:pStyle w:val="Ttulo2"/>
        <w:rPr>
          <w:lang w:val="es-ES"/>
        </w:rPr>
      </w:pPr>
      <w:bookmarkStart w:id="7" w:name="_Toc509229835"/>
      <w:r>
        <w:t>instalación de protege 3.1.1</w:t>
      </w:r>
      <w:bookmarkEnd w:id="7"/>
    </w:p>
    <w:p w:rsidR="007307B0" w:rsidRDefault="007307B0" w:rsidP="007307B0">
      <w:r>
        <w:t xml:space="preserve">Ejecutar </w:t>
      </w:r>
      <w:r w:rsidRPr="007307B0">
        <w:t>install_protege.exe</w:t>
      </w:r>
      <w:r>
        <w:t>. (Se puede descargar del repositorio).</w:t>
      </w:r>
    </w:p>
    <w:p w:rsidR="007307B0" w:rsidRDefault="007307B0" w:rsidP="007307B0">
      <w:pPr>
        <w:pStyle w:val="Ttulo2"/>
        <w:rPr>
          <w:lang w:val="es-ES"/>
        </w:rPr>
      </w:pPr>
      <w:bookmarkStart w:id="8" w:name="_Toc509229836"/>
      <w:r>
        <w:rPr>
          <w:lang w:val="es-ES"/>
        </w:rPr>
        <w:t>ejecutar programa y crear nuevo proyecto</w:t>
      </w:r>
      <w:bookmarkEnd w:id="8"/>
    </w:p>
    <w:p w:rsidR="007307B0" w:rsidRDefault="007307B0" w:rsidP="007307B0">
      <w:pPr>
        <w:rPr>
          <w:lang w:val="es-ES"/>
        </w:rPr>
      </w:pPr>
      <w:r>
        <w:rPr>
          <w:lang w:val="es-ES"/>
        </w:rPr>
        <w:t xml:space="preserve">Ejecutamos el programa y en el menú </w:t>
      </w:r>
      <w:r w:rsidRPr="007307B0">
        <w:rPr>
          <w:b/>
          <w:i/>
          <w:lang w:val="es-ES"/>
        </w:rPr>
        <w:t xml:space="preserve">file/new </w:t>
      </w:r>
      <w:proofErr w:type="spellStart"/>
      <w:r w:rsidRPr="007307B0">
        <w:rPr>
          <w:b/>
          <w:i/>
          <w:lang w:val="es-ES"/>
        </w:rPr>
        <w:t>proyect</w:t>
      </w:r>
      <w:proofErr w:type="spellEnd"/>
      <w:r>
        <w:rPr>
          <w:lang w:val="es-ES"/>
        </w:rPr>
        <w:t xml:space="preserve"> seleccionamos </w:t>
      </w:r>
      <w:r w:rsidRPr="007307B0">
        <w:rPr>
          <w:b/>
          <w:i/>
          <w:lang w:val="es-ES"/>
        </w:rPr>
        <w:t>OWL/RDF File</w:t>
      </w:r>
      <w:r>
        <w:rPr>
          <w:lang w:val="es-ES"/>
        </w:rPr>
        <w:t xml:space="preserve"> y pulsamos </w:t>
      </w:r>
      <w:proofErr w:type="spellStart"/>
      <w:r w:rsidRPr="007307B0">
        <w:rPr>
          <w:b/>
          <w:i/>
          <w:lang w:val="es-ES"/>
        </w:rPr>
        <w:t>finish</w:t>
      </w:r>
      <w:proofErr w:type="spellEnd"/>
      <w:r>
        <w:rPr>
          <w:lang w:val="es-ES"/>
        </w:rPr>
        <w:t>.</w:t>
      </w:r>
    </w:p>
    <w:p w:rsidR="007307B0" w:rsidRPr="007307B0" w:rsidRDefault="007307B0" w:rsidP="007307B0">
      <w:pPr>
        <w:rPr>
          <w:lang w:val="es-ES"/>
        </w:rPr>
      </w:pPr>
    </w:p>
    <w:p w:rsidR="007307B0" w:rsidRDefault="007307B0" w:rsidP="007307B0"/>
    <w:p w:rsidR="007307B0" w:rsidRDefault="00126ADA" w:rsidP="007307B0">
      <w:pPr>
        <w:jc w:val="center"/>
      </w:pPr>
      <w:r>
        <w:rPr>
          <w:noProof/>
        </w:rPr>
        <w:drawing>
          <wp:inline distT="0" distB="0" distL="0" distR="0">
            <wp:extent cx="2076450" cy="2105025"/>
            <wp:effectExtent l="0" t="0" r="0" b="0"/>
            <wp:docPr id="16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6450" cy="2105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307B0" w:rsidRDefault="00126ADA" w:rsidP="007307B0">
      <w:pPr>
        <w:jc w:val="center"/>
      </w:pPr>
      <w:r>
        <w:rPr>
          <w:noProof/>
        </w:rPr>
        <w:drawing>
          <wp:inline distT="0" distB="0" distL="0" distR="0">
            <wp:extent cx="5772150" cy="3905250"/>
            <wp:effectExtent l="0" t="0" r="0" b="0"/>
            <wp:docPr id="15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2150" cy="3905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307B0" w:rsidRDefault="007307B0" w:rsidP="007307B0">
      <w:pPr>
        <w:jc w:val="center"/>
        <w:rPr>
          <w:noProof/>
          <w:lang w:val="es-ES" w:eastAsia="es-ES"/>
        </w:rPr>
      </w:pPr>
    </w:p>
    <w:p w:rsidR="007307B0" w:rsidRDefault="007307B0" w:rsidP="007307B0">
      <w:pPr>
        <w:jc w:val="center"/>
        <w:rPr>
          <w:noProof/>
          <w:lang w:val="es-ES" w:eastAsia="es-ES"/>
        </w:rPr>
      </w:pPr>
    </w:p>
    <w:p w:rsidR="007307B0" w:rsidRDefault="007307B0" w:rsidP="007307B0">
      <w:pPr>
        <w:jc w:val="left"/>
        <w:rPr>
          <w:noProof/>
          <w:lang w:val="es-ES" w:eastAsia="es-ES"/>
        </w:rPr>
      </w:pPr>
      <w:r>
        <w:rPr>
          <w:noProof/>
          <w:lang w:val="es-ES" w:eastAsia="es-ES"/>
        </w:rPr>
        <w:t xml:space="preserve">Indicamos la ruta donde queremos guardarlo y su nombre en project. </w:t>
      </w:r>
      <w:r w:rsidRPr="007307B0">
        <w:rPr>
          <w:b/>
          <w:i/>
          <w:noProof/>
          <w:lang w:val="es-ES" w:eastAsia="es-ES"/>
        </w:rPr>
        <w:t>Owl file name</w:t>
      </w:r>
      <w:r>
        <w:rPr>
          <w:noProof/>
          <w:lang w:val="es-ES" w:eastAsia="es-ES"/>
        </w:rPr>
        <w:t xml:space="preserve"> se rellenará automaticamente.</w:t>
      </w:r>
    </w:p>
    <w:p w:rsidR="007307B0" w:rsidRDefault="00126ADA" w:rsidP="007307B0">
      <w:pPr>
        <w:jc w:val="center"/>
      </w:pPr>
      <w:r w:rsidRPr="007307B0">
        <w:rPr>
          <w:noProof/>
          <w:lang w:val="es-ES" w:eastAsia="es-ES"/>
        </w:rPr>
        <w:drawing>
          <wp:inline distT="0" distB="0" distL="0" distR="0">
            <wp:extent cx="2390775" cy="1714500"/>
            <wp:effectExtent l="0" t="0" r="0" b="0"/>
            <wp:docPr id="4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0775" cy="1714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307B0" w:rsidRPr="007307B0" w:rsidRDefault="007307B0" w:rsidP="007307B0">
      <w:pPr>
        <w:jc w:val="center"/>
      </w:pPr>
    </w:p>
    <w:p w:rsidR="007B2912" w:rsidRDefault="007307B0" w:rsidP="007B2912">
      <w:pPr>
        <w:pStyle w:val="Ttulo2"/>
        <w:rPr>
          <w:lang w:val="es-ES"/>
        </w:rPr>
      </w:pPr>
      <w:bookmarkStart w:id="9" w:name="_Toc509229837"/>
      <w:r>
        <w:rPr>
          <w:lang w:val="es-ES"/>
        </w:rPr>
        <w:t>crear namespaces</w:t>
      </w:r>
      <w:bookmarkEnd w:id="9"/>
      <w:r>
        <w:rPr>
          <w:lang w:val="es-ES"/>
        </w:rPr>
        <w:t xml:space="preserve"> </w:t>
      </w:r>
    </w:p>
    <w:p w:rsidR="005D227A" w:rsidRDefault="007307B0" w:rsidP="005D227A">
      <w:pPr>
        <w:rPr>
          <w:lang w:val="es-ES"/>
        </w:rPr>
      </w:pPr>
      <w:r>
        <w:rPr>
          <w:lang w:val="es-ES"/>
        </w:rPr>
        <w:t xml:space="preserve">Se indica el prefijo y su </w:t>
      </w:r>
      <w:proofErr w:type="spellStart"/>
      <w:r>
        <w:rPr>
          <w:lang w:val="es-ES"/>
        </w:rPr>
        <w:t>namespace</w:t>
      </w:r>
      <w:proofErr w:type="spellEnd"/>
      <w:r>
        <w:rPr>
          <w:lang w:val="es-ES"/>
        </w:rPr>
        <w:t xml:space="preserve">. Se </w:t>
      </w:r>
      <w:proofErr w:type="gramStart"/>
      <w:r>
        <w:rPr>
          <w:lang w:val="es-ES"/>
        </w:rPr>
        <w:t>utilizaran</w:t>
      </w:r>
      <w:proofErr w:type="gramEnd"/>
      <w:r>
        <w:rPr>
          <w:lang w:val="es-ES"/>
        </w:rPr>
        <w:t xml:space="preserve"> dos prefijos extra para esta ontología</w:t>
      </w:r>
    </w:p>
    <w:p w:rsidR="007307B0" w:rsidRPr="003A74E5" w:rsidRDefault="007307B0" w:rsidP="007307B0">
      <w:pPr>
        <w:numPr>
          <w:ilvl w:val="0"/>
          <w:numId w:val="28"/>
        </w:numPr>
        <w:rPr>
          <w:lang w:val="en-GB"/>
        </w:rPr>
      </w:pPr>
      <w:r w:rsidRPr="003A74E5">
        <w:rPr>
          <w:lang w:val="en-GB"/>
        </w:rPr>
        <w:t xml:space="preserve">harmonise = </w:t>
      </w:r>
      <w:hyperlink r:id="rId16" w:history="1">
        <w:r w:rsidRPr="003A74E5">
          <w:rPr>
            <w:rStyle w:val="Hipervnculo"/>
            <w:lang w:val="en-GB"/>
          </w:rPr>
          <w:t>http://protege.stanford.edu/rdf/HTO</w:t>
        </w:r>
        <w:r w:rsidRPr="003A74E5">
          <w:rPr>
            <w:rStyle w:val="Hipervnculo"/>
            <w:lang w:val="en-GB"/>
          </w:rPr>
          <w:t>v</w:t>
        </w:r>
        <w:r w:rsidRPr="003A74E5">
          <w:rPr>
            <w:rStyle w:val="Hipervnculo"/>
            <w:lang w:val="en-GB"/>
          </w:rPr>
          <w:t>4002#</w:t>
        </w:r>
      </w:hyperlink>
    </w:p>
    <w:p w:rsidR="007307B0" w:rsidRPr="003A74E5" w:rsidRDefault="007307B0" w:rsidP="007307B0">
      <w:pPr>
        <w:numPr>
          <w:ilvl w:val="0"/>
          <w:numId w:val="28"/>
        </w:numPr>
        <w:rPr>
          <w:lang w:val="en-GB"/>
        </w:rPr>
      </w:pPr>
      <w:r w:rsidRPr="003A74E5">
        <w:rPr>
          <w:lang w:val="en-GB"/>
        </w:rPr>
        <w:t xml:space="preserve">daw = </w:t>
      </w:r>
      <w:hyperlink r:id="rId17" w:history="1">
        <w:r w:rsidRPr="003A74E5">
          <w:rPr>
            <w:rStyle w:val="Hipervnculo"/>
            <w:lang w:val="en-GB"/>
          </w:rPr>
          <w:t>http://www.try.gnoss.com/daw#</w:t>
        </w:r>
      </w:hyperlink>
    </w:p>
    <w:p w:rsidR="007307B0" w:rsidRDefault="00126ADA" w:rsidP="007307B0">
      <w:pPr>
        <w:ind w:left="720"/>
        <w:rPr>
          <w:lang w:val="es-ES"/>
        </w:rPr>
      </w:pPr>
      <w:r>
        <w:rPr>
          <w:rFonts w:ascii="Calibri" w:eastAsia="Times New Roman" w:hAnsi="Calibri"/>
          <w:b/>
          <w:noProof/>
          <w:color w:val="000000"/>
          <w:sz w:val="22"/>
          <w:szCs w:val="22"/>
          <w:lang w:val="es-ES" w:eastAsia="es-ES"/>
        </w:rPr>
        <w:drawing>
          <wp:inline distT="0" distB="0" distL="0" distR="0">
            <wp:extent cx="4257675" cy="3390900"/>
            <wp:effectExtent l="0" t="0" r="0" b="0"/>
            <wp:docPr id="5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735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7675" cy="3390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2912" w:rsidRDefault="007307B0" w:rsidP="007B2912">
      <w:pPr>
        <w:pStyle w:val="Ttulo2"/>
        <w:rPr>
          <w:lang w:val="es-ES"/>
        </w:rPr>
      </w:pPr>
      <w:bookmarkStart w:id="10" w:name="_Toc509229838"/>
      <w:r>
        <w:rPr>
          <w:lang w:val="es-ES"/>
        </w:rPr>
        <w:t>crear las clases y las propiedades</w:t>
      </w:r>
      <w:bookmarkEnd w:id="10"/>
    </w:p>
    <w:p w:rsidR="007307B0" w:rsidRDefault="007307B0" w:rsidP="007307B0">
      <w:pPr>
        <w:tabs>
          <w:tab w:val="clear" w:pos="284"/>
          <w:tab w:val="clear" w:pos="567"/>
          <w:tab w:val="clear" w:pos="851"/>
          <w:tab w:val="clear" w:pos="1134"/>
          <w:tab w:val="clear" w:pos="2268"/>
        </w:tabs>
        <w:spacing w:after="0" w:line="240" w:lineRule="auto"/>
        <w:rPr>
          <w:lang w:val="es-ES"/>
        </w:rPr>
      </w:pPr>
      <w:r>
        <w:rPr>
          <w:lang w:val="es-ES"/>
        </w:rPr>
        <w:t xml:space="preserve">Siguiendo el diagrama de entidades se crearán las clases y </w:t>
      </w:r>
      <w:proofErr w:type="gramStart"/>
      <w:r>
        <w:rPr>
          <w:lang w:val="es-ES"/>
        </w:rPr>
        <w:t>las  propiedades</w:t>
      </w:r>
      <w:proofErr w:type="gramEnd"/>
      <w:r>
        <w:rPr>
          <w:lang w:val="es-ES"/>
        </w:rPr>
        <w:t xml:space="preserve"> de </w:t>
      </w:r>
      <w:proofErr w:type="spellStart"/>
      <w:r>
        <w:rPr>
          <w:lang w:val="es-ES"/>
        </w:rPr>
        <w:t>winery.owl</w:t>
      </w:r>
      <w:proofErr w:type="spellEnd"/>
      <w:r>
        <w:rPr>
          <w:lang w:val="es-ES"/>
        </w:rPr>
        <w:t>.</w:t>
      </w:r>
    </w:p>
    <w:p w:rsidR="007307B0" w:rsidRPr="007307B0" w:rsidRDefault="007307B0" w:rsidP="007307B0">
      <w:pPr>
        <w:pStyle w:val="Ttulo3"/>
        <w:rPr>
          <w:lang w:val="es-ES"/>
        </w:rPr>
      </w:pPr>
      <w:bookmarkStart w:id="11" w:name="_Toc509229839"/>
      <w:r>
        <w:rPr>
          <w:lang w:val="es-ES"/>
        </w:rPr>
        <w:t xml:space="preserve">En la pestaña </w:t>
      </w:r>
      <w:proofErr w:type="spellStart"/>
      <w:r>
        <w:rPr>
          <w:lang w:val="es-ES"/>
        </w:rPr>
        <w:t>owl</w:t>
      </w:r>
      <w:proofErr w:type="spellEnd"/>
      <w:r>
        <w:rPr>
          <w:lang w:val="es-ES"/>
        </w:rPr>
        <w:t xml:space="preserve"> pulsamos </w:t>
      </w:r>
      <w:proofErr w:type="spellStart"/>
      <w:r>
        <w:rPr>
          <w:lang w:val="es-ES"/>
        </w:rPr>
        <w:t>Properties</w:t>
      </w:r>
      <w:proofErr w:type="spellEnd"/>
      <w:r>
        <w:rPr>
          <w:lang w:val="es-ES"/>
        </w:rPr>
        <w:t xml:space="preserve"> View</w:t>
      </w:r>
      <w:bookmarkEnd w:id="11"/>
    </w:p>
    <w:p w:rsidR="007307B0" w:rsidRDefault="00126ADA" w:rsidP="007307B0">
      <w:pPr>
        <w:jc w:val="center"/>
        <w:rPr>
          <w:noProof/>
          <w:lang w:val="es-ES" w:eastAsia="es-ES"/>
        </w:rPr>
      </w:pPr>
      <w:r>
        <w:rPr>
          <w:noProof/>
          <w:lang w:val="es-ES" w:eastAsia="es-ES"/>
        </w:rPr>
        <w:drawing>
          <wp:inline distT="0" distB="0" distL="0" distR="0">
            <wp:extent cx="4248150" cy="2876550"/>
            <wp:effectExtent l="0" t="0" r="0" b="0"/>
            <wp:docPr id="6" name="Imagen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48150" cy="2876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307B0" w:rsidRDefault="007307B0" w:rsidP="007307B0">
      <w:pPr>
        <w:pStyle w:val="Ttulo3"/>
        <w:rPr>
          <w:noProof/>
          <w:lang w:val="es-ES" w:eastAsia="es-ES"/>
        </w:rPr>
      </w:pPr>
      <w:bookmarkStart w:id="12" w:name="_Toc509229840"/>
      <w:r>
        <w:rPr>
          <w:noProof/>
          <w:lang w:val="es-ES" w:eastAsia="es-ES"/>
        </w:rPr>
        <w:t>Creamos las clases (</w:t>
      </w:r>
      <w:r w:rsidRPr="007307B0">
        <w:rPr>
          <w:noProof/>
          <w:lang w:val="es-ES" w:eastAsia="es-ES"/>
        </w:rPr>
        <w:t>daw:Winery</w:t>
      </w:r>
      <w:r>
        <w:rPr>
          <w:noProof/>
          <w:lang w:val="es-ES" w:eastAsia="es-ES"/>
        </w:rPr>
        <w:t xml:space="preserve"> y </w:t>
      </w:r>
      <w:r w:rsidRPr="007307B0">
        <w:rPr>
          <w:noProof/>
          <w:lang w:val="es-ES" w:eastAsia="es-ES"/>
        </w:rPr>
        <w:t>daw:Location</w:t>
      </w:r>
      <w:r>
        <w:rPr>
          <w:noProof/>
          <w:lang w:val="es-ES" w:eastAsia="es-ES"/>
        </w:rPr>
        <w:t>)</w:t>
      </w:r>
      <w:bookmarkEnd w:id="12"/>
    </w:p>
    <w:p w:rsidR="007307B0" w:rsidRPr="007307B0" w:rsidRDefault="00126ADA" w:rsidP="007307B0">
      <w:pPr>
        <w:jc w:val="center"/>
        <w:rPr>
          <w:lang w:val="es-ES"/>
        </w:rPr>
      </w:pPr>
      <w:r>
        <w:rPr>
          <w:noProof/>
          <w:lang w:val="es-ES"/>
        </w:rPr>
        <w:drawing>
          <wp:inline distT="0" distB="0" distL="0" distR="0">
            <wp:extent cx="4552950" cy="3086100"/>
            <wp:effectExtent l="0" t="0" r="0" b="0"/>
            <wp:docPr id="7" name="Imagen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2950" cy="3086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bookmarkEnd w:id="1"/>
    <w:p w:rsidR="0086423D" w:rsidRDefault="0086423D" w:rsidP="0086423D">
      <w:pPr>
        <w:tabs>
          <w:tab w:val="clear" w:pos="284"/>
          <w:tab w:val="clear" w:pos="567"/>
          <w:tab w:val="clear" w:pos="851"/>
          <w:tab w:val="clear" w:pos="1134"/>
          <w:tab w:val="clear" w:pos="2268"/>
        </w:tabs>
        <w:spacing w:after="0" w:line="240" w:lineRule="auto"/>
        <w:rPr>
          <w:lang w:val="es-ES"/>
        </w:rPr>
      </w:pPr>
    </w:p>
    <w:p w:rsidR="007307B0" w:rsidRPr="007307B0" w:rsidRDefault="007307B0" w:rsidP="007307B0">
      <w:pPr>
        <w:pStyle w:val="Ttulo3"/>
        <w:rPr>
          <w:lang w:val="es-ES" w:eastAsia="es-ES"/>
        </w:rPr>
      </w:pPr>
      <w:bookmarkStart w:id="13" w:name="_Toc509229841"/>
      <w:r w:rsidRPr="007307B0">
        <w:rPr>
          <w:lang w:val="es-ES" w:eastAsia="es-ES"/>
        </w:rPr>
        <w:t>Añadimos las propiedades</w:t>
      </w:r>
      <w:r>
        <w:rPr>
          <w:lang w:val="es-ES" w:eastAsia="es-ES"/>
        </w:rPr>
        <w:t xml:space="preserve"> simples</w:t>
      </w:r>
      <w:bookmarkEnd w:id="13"/>
      <w:r w:rsidRPr="007307B0">
        <w:rPr>
          <w:noProof/>
          <w:lang w:val="es-ES" w:eastAsia="es-ES"/>
        </w:rPr>
        <w:t xml:space="preserve"> </w:t>
      </w:r>
    </w:p>
    <w:p w:rsidR="007307B0" w:rsidRDefault="00126ADA" w:rsidP="007307B0">
      <w:pPr>
        <w:tabs>
          <w:tab w:val="clear" w:pos="284"/>
          <w:tab w:val="clear" w:pos="567"/>
          <w:tab w:val="clear" w:pos="851"/>
          <w:tab w:val="clear" w:pos="1134"/>
          <w:tab w:val="clear" w:pos="2268"/>
        </w:tabs>
        <w:spacing w:after="0" w:line="240" w:lineRule="auto"/>
        <w:ind w:left="720"/>
        <w:jc w:val="center"/>
        <w:rPr>
          <w:noProof/>
          <w:lang w:val="es-ES" w:eastAsia="es-ES"/>
        </w:rPr>
      </w:pPr>
      <w:r>
        <w:rPr>
          <w:noProof/>
          <w:lang w:val="es-ES" w:eastAsia="es-ES"/>
        </w:rPr>
        <w:drawing>
          <wp:inline distT="0" distB="0" distL="0" distR="0">
            <wp:extent cx="4667250" cy="3152775"/>
            <wp:effectExtent l="0" t="0" r="0" b="0"/>
            <wp:docPr id="8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7250" cy="3152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307B0" w:rsidRDefault="007307B0" w:rsidP="007307B0">
      <w:pPr>
        <w:tabs>
          <w:tab w:val="clear" w:pos="284"/>
          <w:tab w:val="clear" w:pos="567"/>
          <w:tab w:val="clear" w:pos="851"/>
          <w:tab w:val="clear" w:pos="1134"/>
          <w:tab w:val="clear" w:pos="2268"/>
        </w:tabs>
        <w:spacing w:after="0" w:line="240" w:lineRule="auto"/>
        <w:ind w:left="720"/>
        <w:jc w:val="center"/>
        <w:rPr>
          <w:noProof/>
          <w:lang w:val="es-ES" w:eastAsia="es-ES"/>
        </w:rPr>
      </w:pPr>
    </w:p>
    <w:p w:rsidR="007307B0" w:rsidRDefault="007307B0" w:rsidP="007307B0">
      <w:pPr>
        <w:tabs>
          <w:tab w:val="clear" w:pos="284"/>
          <w:tab w:val="clear" w:pos="567"/>
          <w:tab w:val="clear" w:pos="851"/>
          <w:tab w:val="clear" w:pos="1134"/>
          <w:tab w:val="clear" w:pos="2268"/>
        </w:tabs>
        <w:spacing w:after="0" w:line="240" w:lineRule="auto"/>
        <w:ind w:left="720"/>
        <w:jc w:val="center"/>
        <w:rPr>
          <w:noProof/>
          <w:lang w:val="es-ES" w:eastAsia="es-ES"/>
        </w:rPr>
      </w:pPr>
    </w:p>
    <w:p w:rsidR="007307B0" w:rsidRDefault="007307B0" w:rsidP="007307B0">
      <w:pPr>
        <w:numPr>
          <w:ilvl w:val="1"/>
          <w:numId w:val="29"/>
        </w:numPr>
        <w:tabs>
          <w:tab w:val="clear" w:pos="284"/>
          <w:tab w:val="clear" w:pos="567"/>
          <w:tab w:val="clear" w:pos="851"/>
          <w:tab w:val="clear" w:pos="1134"/>
          <w:tab w:val="clear" w:pos="2268"/>
        </w:tabs>
        <w:spacing w:after="0" w:line="240" w:lineRule="auto"/>
        <w:jc w:val="left"/>
        <w:rPr>
          <w:noProof/>
          <w:lang w:val="es-ES" w:eastAsia="es-ES"/>
        </w:rPr>
      </w:pPr>
      <w:r>
        <w:rPr>
          <w:noProof/>
          <w:lang w:val="es-ES" w:eastAsia="es-ES"/>
        </w:rPr>
        <w:t>Indicamos prefijo y nombre, si es obligatoria( functional) y el tipo de propiedad. A la izquieda nos indica en que clases está o estará esta propiedad.</w:t>
      </w:r>
    </w:p>
    <w:p w:rsidR="007307B0" w:rsidRDefault="007307B0" w:rsidP="007307B0">
      <w:pPr>
        <w:tabs>
          <w:tab w:val="clear" w:pos="284"/>
          <w:tab w:val="clear" w:pos="567"/>
          <w:tab w:val="clear" w:pos="851"/>
          <w:tab w:val="clear" w:pos="1134"/>
          <w:tab w:val="clear" w:pos="2268"/>
        </w:tabs>
        <w:spacing w:after="0" w:line="240" w:lineRule="auto"/>
        <w:ind w:left="1440"/>
        <w:jc w:val="left"/>
        <w:rPr>
          <w:noProof/>
          <w:lang w:val="es-ES" w:eastAsia="es-ES"/>
        </w:rPr>
      </w:pPr>
    </w:p>
    <w:p w:rsidR="007307B0" w:rsidRDefault="00126ADA" w:rsidP="007307B0">
      <w:pPr>
        <w:tabs>
          <w:tab w:val="clear" w:pos="284"/>
          <w:tab w:val="clear" w:pos="567"/>
          <w:tab w:val="clear" w:pos="851"/>
          <w:tab w:val="clear" w:pos="1134"/>
          <w:tab w:val="clear" w:pos="2268"/>
        </w:tabs>
        <w:spacing w:after="0" w:line="240" w:lineRule="auto"/>
        <w:ind w:left="1440"/>
        <w:jc w:val="left"/>
        <w:rPr>
          <w:noProof/>
          <w:lang w:val="es-ES" w:eastAsia="es-ES"/>
        </w:rPr>
      </w:pPr>
      <w:r>
        <w:rPr>
          <w:noProof/>
          <w:lang w:val="es-ES" w:eastAsia="es-ES"/>
        </w:rPr>
        <w:drawing>
          <wp:inline distT="0" distB="0" distL="0" distR="0">
            <wp:extent cx="3667125" cy="2981325"/>
            <wp:effectExtent l="0" t="0" r="0" b="0"/>
            <wp:docPr id="9" name="Imagen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67125" cy="2981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307B0" w:rsidRDefault="007307B0" w:rsidP="007307B0">
      <w:pPr>
        <w:tabs>
          <w:tab w:val="clear" w:pos="284"/>
          <w:tab w:val="clear" w:pos="567"/>
          <w:tab w:val="clear" w:pos="851"/>
          <w:tab w:val="clear" w:pos="1134"/>
          <w:tab w:val="clear" w:pos="2268"/>
        </w:tabs>
        <w:spacing w:after="0" w:line="240" w:lineRule="auto"/>
        <w:ind w:left="1440"/>
        <w:jc w:val="left"/>
        <w:rPr>
          <w:noProof/>
          <w:lang w:val="es-ES" w:eastAsia="es-ES"/>
        </w:rPr>
      </w:pPr>
    </w:p>
    <w:p w:rsidR="007307B0" w:rsidRDefault="007307B0" w:rsidP="007307B0">
      <w:pPr>
        <w:numPr>
          <w:ilvl w:val="1"/>
          <w:numId w:val="29"/>
        </w:numPr>
        <w:tabs>
          <w:tab w:val="clear" w:pos="284"/>
          <w:tab w:val="clear" w:pos="567"/>
          <w:tab w:val="clear" w:pos="851"/>
          <w:tab w:val="clear" w:pos="1134"/>
          <w:tab w:val="clear" w:pos="2268"/>
        </w:tabs>
        <w:spacing w:after="0" w:line="240" w:lineRule="auto"/>
        <w:jc w:val="left"/>
        <w:rPr>
          <w:noProof/>
          <w:lang w:val="es-ES" w:eastAsia="es-ES"/>
        </w:rPr>
      </w:pPr>
      <w:r>
        <w:rPr>
          <w:noProof/>
          <w:lang w:val="es-ES" w:eastAsia="es-ES"/>
        </w:rPr>
        <w:t>Si una propiedad es opcional, pero no puede tener más de un valor (multiplicidad de 0..1) se le añadirá una restricción, clic secundario sobre la propiedad.</w:t>
      </w:r>
    </w:p>
    <w:p w:rsidR="007307B0" w:rsidRDefault="00126ADA" w:rsidP="007307B0">
      <w:pPr>
        <w:tabs>
          <w:tab w:val="clear" w:pos="284"/>
          <w:tab w:val="clear" w:pos="567"/>
          <w:tab w:val="clear" w:pos="851"/>
          <w:tab w:val="clear" w:pos="1134"/>
          <w:tab w:val="clear" w:pos="2268"/>
        </w:tabs>
        <w:spacing w:after="0" w:line="240" w:lineRule="auto"/>
        <w:ind w:left="1440"/>
        <w:jc w:val="center"/>
        <w:rPr>
          <w:noProof/>
          <w:lang w:val="es-ES" w:eastAsia="es-ES"/>
        </w:rPr>
      </w:pPr>
      <w:r>
        <w:rPr>
          <w:noProof/>
          <w:lang w:val="es-ES" w:eastAsia="es-ES"/>
        </w:rPr>
        <w:drawing>
          <wp:inline distT="0" distB="0" distL="0" distR="0">
            <wp:extent cx="4791075" cy="2686050"/>
            <wp:effectExtent l="0" t="0" r="0" b="0"/>
            <wp:docPr id="10" name="Imagen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075" cy="2686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307B0" w:rsidRDefault="007307B0" w:rsidP="007307B0">
      <w:pPr>
        <w:pStyle w:val="Ttulo3"/>
        <w:rPr>
          <w:lang w:val="es-ES" w:eastAsia="es-ES"/>
        </w:rPr>
      </w:pPr>
      <w:bookmarkStart w:id="14" w:name="_Toc509229842"/>
      <w:r>
        <w:rPr>
          <w:lang w:val="es-ES" w:eastAsia="es-ES"/>
        </w:rPr>
        <w:t xml:space="preserve">Añadimos propiedades </w:t>
      </w:r>
      <w:proofErr w:type="gramStart"/>
      <w:r>
        <w:rPr>
          <w:lang w:val="es-ES" w:eastAsia="es-ES"/>
        </w:rPr>
        <w:t>objeto(</w:t>
      </w:r>
      <w:proofErr w:type="gramEnd"/>
      <w:r>
        <w:rPr>
          <w:lang w:val="es-ES" w:eastAsia="es-ES"/>
        </w:rPr>
        <w:t>propiedades relacionadas con otras clases u ontologías)</w:t>
      </w:r>
      <w:bookmarkEnd w:id="14"/>
    </w:p>
    <w:p w:rsidR="007307B0" w:rsidRDefault="00126ADA" w:rsidP="007307B0">
      <w:pPr>
        <w:tabs>
          <w:tab w:val="clear" w:pos="284"/>
          <w:tab w:val="clear" w:pos="567"/>
          <w:tab w:val="clear" w:pos="851"/>
          <w:tab w:val="clear" w:pos="1134"/>
          <w:tab w:val="clear" w:pos="2268"/>
        </w:tabs>
        <w:spacing w:after="0" w:line="240" w:lineRule="auto"/>
        <w:ind w:left="720"/>
        <w:jc w:val="center"/>
        <w:rPr>
          <w:rFonts w:ascii="Calibri" w:eastAsia="Times New Roman" w:hAnsi="Calibri"/>
          <w:color w:val="000000"/>
          <w:sz w:val="22"/>
          <w:szCs w:val="22"/>
          <w:lang w:val="es-ES" w:eastAsia="es-ES"/>
        </w:rPr>
      </w:pPr>
      <w:r>
        <w:rPr>
          <w:rFonts w:ascii="Calibri" w:eastAsia="Times New Roman" w:hAnsi="Calibri"/>
          <w:noProof/>
          <w:color w:val="000000"/>
          <w:sz w:val="22"/>
          <w:szCs w:val="22"/>
          <w:lang w:val="es-ES" w:eastAsia="es-ES"/>
        </w:rPr>
        <w:drawing>
          <wp:inline distT="0" distB="0" distL="0" distR="0">
            <wp:extent cx="4476750" cy="3038475"/>
            <wp:effectExtent l="0" t="0" r="0" b="0"/>
            <wp:docPr id="11" name="Imagen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6750" cy="3038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307B0" w:rsidRDefault="007307B0" w:rsidP="007307B0">
      <w:pPr>
        <w:tabs>
          <w:tab w:val="clear" w:pos="284"/>
          <w:tab w:val="clear" w:pos="567"/>
          <w:tab w:val="clear" w:pos="851"/>
          <w:tab w:val="clear" w:pos="1134"/>
          <w:tab w:val="clear" w:pos="2268"/>
        </w:tabs>
        <w:spacing w:after="0" w:line="240" w:lineRule="auto"/>
        <w:ind w:left="720"/>
        <w:jc w:val="center"/>
        <w:rPr>
          <w:rFonts w:ascii="Calibri" w:eastAsia="Times New Roman" w:hAnsi="Calibri"/>
          <w:color w:val="000000"/>
          <w:sz w:val="22"/>
          <w:szCs w:val="22"/>
          <w:lang w:val="es-ES" w:eastAsia="es-ES"/>
        </w:rPr>
      </w:pPr>
    </w:p>
    <w:p w:rsidR="007307B0" w:rsidRDefault="007307B0" w:rsidP="007307B0">
      <w:pPr>
        <w:numPr>
          <w:ilvl w:val="1"/>
          <w:numId w:val="29"/>
        </w:numPr>
        <w:tabs>
          <w:tab w:val="clear" w:pos="284"/>
          <w:tab w:val="clear" w:pos="567"/>
          <w:tab w:val="clear" w:pos="851"/>
          <w:tab w:val="clear" w:pos="1134"/>
          <w:tab w:val="clear" w:pos="2268"/>
        </w:tabs>
        <w:spacing w:after="0" w:line="240" w:lineRule="auto"/>
        <w:jc w:val="left"/>
        <w:rPr>
          <w:noProof/>
          <w:lang w:val="es-ES" w:eastAsia="es-ES"/>
        </w:rPr>
      </w:pPr>
      <w:r>
        <w:rPr>
          <w:noProof/>
          <w:lang w:val="es-ES" w:eastAsia="es-ES"/>
        </w:rPr>
        <w:t xml:space="preserve">Indicamos prefijo y nombre, si es obligatoria( functional). Si esta propiedad apunta a una clase de la misma ontología se le añadira pulsando en </w:t>
      </w:r>
      <w:r w:rsidR="00126ADA">
        <w:rPr>
          <w:noProof/>
          <w:lang w:val="es-ES" w:eastAsia="es-ES"/>
        </w:rPr>
        <w:drawing>
          <wp:inline distT="0" distB="0" distL="0" distR="0">
            <wp:extent cx="219075" cy="180975"/>
            <wp:effectExtent l="0" t="0" r="0" b="0"/>
            <wp:docPr id="12" name="Imagen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0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307B0" w:rsidRDefault="00126ADA" w:rsidP="007307B0">
      <w:pPr>
        <w:tabs>
          <w:tab w:val="clear" w:pos="284"/>
          <w:tab w:val="clear" w:pos="567"/>
          <w:tab w:val="clear" w:pos="851"/>
          <w:tab w:val="clear" w:pos="1134"/>
          <w:tab w:val="clear" w:pos="2268"/>
        </w:tabs>
        <w:spacing w:after="0" w:line="240" w:lineRule="auto"/>
        <w:ind w:left="1440"/>
        <w:jc w:val="center"/>
        <w:rPr>
          <w:rFonts w:ascii="Calibri" w:eastAsia="Times New Roman" w:hAnsi="Calibri"/>
          <w:color w:val="000000"/>
          <w:sz w:val="22"/>
          <w:szCs w:val="22"/>
          <w:lang w:val="es-ES" w:eastAsia="es-ES"/>
        </w:rPr>
      </w:pPr>
      <w:r>
        <w:rPr>
          <w:rFonts w:ascii="Calibri" w:eastAsia="Times New Roman" w:hAnsi="Calibri"/>
          <w:noProof/>
          <w:color w:val="000000"/>
          <w:sz w:val="22"/>
          <w:szCs w:val="22"/>
          <w:lang w:val="es-ES" w:eastAsia="es-ES"/>
        </w:rPr>
        <w:drawing>
          <wp:inline distT="0" distB="0" distL="0" distR="0">
            <wp:extent cx="4124325" cy="3352800"/>
            <wp:effectExtent l="0" t="0" r="0" b="0"/>
            <wp:docPr id="13" name="Imagen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24325" cy="3352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307B0" w:rsidRDefault="007307B0" w:rsidP="007307B0">
      <w:pPr>
        <w:tabs>
          <w:tab w:val="clear" w:pos="284"/>
          <w:tab w:val="clear" w:pos="567"/>
          <w:tab w:val="clear" w:pos="851"/>
          <w:tab w:val="clear" w:pos="1134"/>
          <w:tab w:val="clear" w:pos="2268"/>
        </w:tabs>
        <w:spacing w:after="0" w:line="240" w:lineRule="auto"/>
        <w:ind w:left="1440"/>
        <w:jc w:val="center"/>
        <w:rPr>
          <w:rFonts w:ascii="Calibri" w:eastAsia="Times New Roman" w:hAnsi="Calibri"/>
          <w:color w:val="000000"/>
          <w:sz w:val="22"/>
          <w:szCs w:val="22"/>
          <w:lang w:val="es-ES" w:eastAsia="es-ES"/>
        </w:rPr>
      </w:pPr>
    </w:p>
    <w:p w:rsidR="007307B0" w:rsidRDefault="007307B0" w:rsidP="007307B0">
      <w:pPr>
        <w:numPr>
          <w:ilvl w:val="1"/>
          <w:numId w:val="29"/>
        </w:numPr>
        <w:tabs>
          <w:tab w:val="clear" w:pos="284"/>
          <w:tab w:val="clear" w:pos="567"/>
          <w:tab w:val="clear" w:pos="851"/>
          <w:tab w:val="clear" w:pos="1134"/>
          <w:tab w:val="clear" w:pos="2268"/>
        </w:tabs>
        <w:spacing w:after="0" w:line="240" w:lineRule="auto"/>
        <w:jc w:val="left"/>
        <w:rPr>
          <w:rFonts w:ascii="Calibri" w:eastAsia="Times New Roman" w:hAnsi="Calibri"/>
          <w:color w:val="000000"/>
          <w:sz w:val="22"/>
          <w:szCs w:val="22"/>
          <w:lang w:val="es-ES" w:eastAsia="es-ES"/>
        </w:rPr>
      </w:pPr>
      <w:r>
        <w:rPr>
          <w:rFonts w:ascii="Calibri" w:eastAsia="Times New Roman" w:hAnsi="Calibri"/>
          <w:color w:val="000000"/>
          <w:sz w:val="22"/>
          <w:szCs w:val="22"/>
          <w:lang w:val="es-ES" w:eastAsia="es-ES"/>
        </w:rPr>
        <w:t xml:space="preserve">En este caso tenemos una propiedad, </w:t>
      </w:r>
      <w:proofErr w:type="spellStart"/>
      <w:proofErr w:type="gramStart"/>
      <w:r>
        <w:rPr>
          <w:rFonts w:ascii="Calibri" w:eastAsia="Times New Roman" w:hAnsi="Calibri"/>
          <w:color w:val="000000"/>
          <w:sz w:val="22"/>
          <w:szCs w:val="22"/>
          <w:lang w:val="es-ES" w:eastAsia="es-ES"/>
        </w:rPr>
        <w:t>daw:location</w:t>
      </w:r>
      <w:proofErr w:type="spellEnd"/>
      <w:proofErr w:type="gramEnd"/>
      <w:r>
        <w:rPr>
          <w:rFonts w:ascii="Calibri" w:eastAsia="Times New Roman" w:hAnsi="Calibri"/>
          <w:color w:val="000000"/>
          <w:sz w:val="22"/>
          <w:szCs w:val="22"/>
          <w:lang w:val="es-ES" w:eastAsia="es-ES"/>
        </w:rPr>
        <w:t xml:space="preserve">, que es de tipo </w:t>
      </w:r>
      <w:proofErr w:type="spellStart"/>
      <w:r>
        <w:rPr>
          <w:rFonts w:ascii="Calibri" w:eastAsia="Times New Roman" w:hAnsi="Calibri"/>
          <w:color w:val="000000"/>
          <w:sz w:val="22"/>
          <w:szCs w:val="22"/>
          <w:lang w:val="es-ES" w:eastAsia="es-ES"/>
        </w:rPr>
        <w:t>daw:Location</w:t>
      </w:r>
      <w:proofErr w:type="spellEnd"/>
    </w:p>
    <w:p w:rsidR="007307B0" w:rsidRPr="007307B0" w:rsidRDefault="00126ADA" w:rsidP="007307B0">
      <w:pPr>
        <w:tabs>
          <w:tab w:val="clear" w:pos="284"/>
          <w:tab w:val="clear" w:pos="567"/>
          <w:tab w:val="clear" w:pos="851"/>
          <w:tab w:val="clear" w:pos="1134"/>
          <w:tab w:val="clear" w:pos="2268"/>
        </w:tabs>
        <w:spacing w:after="0" w:line="240" w:lineRule="auto"/>
        <w:ind w:left="1440"/>
        <w:jc w:val="center"/>
        <w:rPr>
          <w:rFonts w:ascii="Calibri" w:eastAsia="Times New Roman" w:hAnsi="Calibri"/>
          <w:color w:val="000000"/>
          <w:sz w:val="22"/>
          <w:szCs w:val="22"/>
          <w:lang w:val="es-ES" w:eastAsia="es-ES"/>
        </w:rPr>
      </w:pPr>
      <w:r w:rsidRPr="007307B0">
        <w:rPr>
          <w:noProof/>
          <w:lang w:val="es-ES" w:eastAsia="es-ES"/>
        </w:rPr>
        <w:drawing>
          <wp:inline distT="0" distB="0" distL="0" distR="0">
            <wp:extent cx="3219450" cy="2943225"/>
            <wp:effectExtent l="0" t="0" r="0" b="0"/>
            <wp:docPr id="14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9450" cy="2943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7307B0" w:rsidRPr="007307B0" w:rsidSect="00395194">
      <w:headerReference w:type="default" r:id="rId28"/>
      <w:footerReference w:type="default" r:id="rId29"/>
      <w:headerReference w:type="first" r:id="rId30"/>
      <w:pgSz w:w="11900" w:h="16840"/>
      <w:pgMar w:top="2892" w:right="1418" w:bottom="1701" w:left="1389" w:header="1134" w:footer="1077" w:gutter="0"/>
      <w:cols w:space="708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406333" w:rsidRDefault="00406333" w:rsidP="000D01A9">
      <w:pPr>
        <w:spacing w:after="0" w:line="240" w:lineRule="auto"/>
      </w:pPr>
      <w:r>
        <w:separator/>
      </w:r>
    </w:p>
  </w:endnote>
  <w:endnote w:type="continuationSeparator" w:id="0">
    <w:p w:rsidR="00406333" w:rsidRDefault="00406333" w:rsidP="000D01A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DIN-Regular">
    <w:altName w:val="Arial"/>
    <w:panose1 w:val="00000000000000000000"/>
    <w:charset w:val="00"/>
    <w:family w:val="swiss"/>
    <w:notTrueType/>
    <w:pitch w:val="variable"/>
    <w:sig w:usb0="00000001" w:usb1="00000000" w:usb2="00000000" w:usb3="00000000" w:csb0="00000009" w:csb1="00000000"/>
  </w:font>
  <w:font w:name="Lucida Sans">
    <w:panose1 w:val="020B0602030504020204"/>
    <w:charset w:val="00"/>
    <w:family w:val="swiss"/>
    <w:pitch w:val="variable"/>
    <w:sig w:usb0="00000A87" w:usb1="00000000" w:usb2="00000000" w:usb3="00000000" w:csb0="000000B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Miso">
    <w:panose1 w:val="00000000000000000000"/>
    <w:charset w:val="00"/>
    <w:family w:val="auto"/>
    <w:pitch w:val="variable"/>
    <w:sig w:usb0="800000AF" w:usb1="0000000A" w:usb2="00000000" w:usb3="00000000" w:csb0="00000001" w:csb1="00000000"/>
  </w:font>
  <w:font w:name="System">
    <w:panose1 w:val="00000000000000000000"/>
    <w:charset w:val="00"/>
    <w:family w:val="swiss"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A00002BF" w:usb1="68C7FCFB" w:usb2="00000010" w:usb3="00000000" w:csb0="0002009F" w:csb1="00000000"/>
  </w:font>
  <w:font w:name="Lucida Sans Unicode">
    <w:panose1 w:val="020B0602030504020204"/>
    <w:charset w:val="00"/>
    <w:family w:val="swiss"/>
    <w:pitch w:val="variable"/>
    <w:sig w:usb0="80000AFF" w:usb1="0000396B" w:usb2="00000000" w:usb3="00000000" w:csb0="000000B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Lohit Hindi">
    <w:altName w:val="MS Gothic"/>
    <w:charset w:val="80"/>
    <w:family w:val="auto"/>
    <w:pitch w:val="variable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7E6E8C" w:rsidRPr="00D36EAF" w:rsidRDefault="007E6E8C" w:rsidP="00A44220">
    <w:pPr>
      <w:pStyle w:val="Piedepgina"/>
      <w:framePr w:wrap="around" w:vAnchor="text" w:hAnchor="margin" w:xAlign="right" w:y="1"/>
      <w:rPr>
        <w:rStyle w:val="Nmerodepgina"/>
      </w:rPr>
    </w:pPr>
    <w:r>
      <w:rPr>
        <w:rStyle w:val="Nmerodepgina"/>
      </w:rPr>
      <w:fldChar w:fldCharType="begin"/>
    </w:r>
    <w:r>
      <w:rPr>
        <w:rStyle w:val="Nmerodepgina"/>
      </w:rPr>
      <w:instrText xml:space="preserve">PAGE  </w:instrText>
    </w:r>
    <w:r>
      <w:rPr>
        <w:rStyle w:val="Nmerodepgina"/>
      </w:rPr>
      <w:fldChar w:fldCharType="separate"/>
    </w:r>
    <w:r w:rsidR="00604553">
      <w:rPr>
        <w:rStyle w:val="Nmerodepgina"/>
        <w:noProof/>
      </w:rPr>
      <w:t>9</w:t>
    </w:r>
    <w:r>
      <w:rPr>
        <w:rStyle w:val="Nmerodepgina"/>
      </w:rPr>
      <w:fldChar w:fldCharType="end"/>
    </w:r>
  </w:p>
  <w:p w:rsidR="007E6E8C" w:rsidRDefault="00126ADA">
    <w:pPr>
      <w:pStyle w:val="Piedepgina"/>
    </w:pPr>
    <w:r>
      <w:rPr>
        <w:noProof/>
        <w:lang w:val="es-ES" w:eastAsia="es-ES"/>
      </w:rPr>
      <mc:AlternateContent>
        <mc:Choice Requires="wps">
          <w:drawing>
            <wp:anchor distT="0" distB="0" distL="114300" distR="114300" simplePos="0" relativeHeight="251661824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-20320</wp:posOffset>
              </wp:positionV>
              <wp:extent cx="5029200" cy="457200"/>
              <wp:effectExtent l="0" t="0" r="0" b="0"/>
              <wp:wrapNone/>
              <wp:docPr id="2" name="Text Box 2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0292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7E6E8C" w:rsidRPr="00314C29" w:rsidRDefault="007E6E8C" w:rsidP="00A44220">
                          <w:pPr>
                            <w:rPr>
                              <w:color w:val="7F7F7F"/>
                              <w:sz w:val="15"/>
                              <w:lang w:val="en-US"/>
                            </w:rPr>
                          </w:pPr>
                          <w:r w:rsidRPr="00314C29">
                            <w:rPr>
                              <w:noProof/>
                              <w:color w:val="7F7F7F"/>
                              <w:sz w:val="15"/>
                              <w:lang w:val="es-ES"/>
                            </w:rPr>
                            <w:t xml:space="preserve">Piqueras 31, 4ª planta E-26006 Logroño . </w:t>
                          </w:r>
                          <w:r w:rsidRPr="00633A51">
                            <w:rPr>
                              <w:noProof/>
                              <w:color w:val="7F7F7F"/>
                              <w:sz w:val="15"/>
                              <w:lang w:val="en-US"/>
                            </w:rPr>
                            <w:t>T/F (+34) 941 248 905 . info@gnoss.com  . www.gnoss.com</w:t>
                          </w:r>
                        </w:p>
                        <w:p w:rsidR="007E6E8C" w:rsidRPr="00314C29" w:rsidRDefault="007E6E8C" w:rsidP="00A44220">
                          <w:pPr>
                            <w:rPr>
                              <w:lang w:val="en-US"/>
                            </w:rPr>
                          </w:pPr>
                        </w:p>
                      </w:txbxContent>
                    </wps:txbx>
                    <wps:bodyPr rot="0" vert="horz" wrap="square" lIns="18000" tIns="91440" rIns="91440" bIns="9144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20" o:spid="_x0000_s1027" type="#_x0000_t202" style="position:absolute;left:0;text-align:left;margin-left:0;margin-top:-1.6pt;width:396pt;height:36pt;z-index:251661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" filled="f" stroked="f">
              <v:textbox inset=".5mm,7.2pt,,7.2pt">
                <w:txbxContent>
                  <w:p w:rsidR="007E6E8C" w:rsidRPr="00314C29" w:rsidRDefault="007E6E8C" w:rsidP="00A44220">
                    <w:pPr>
                      <w:rPr>
                        <w:color w:val="7F7F7F"/>
                        <w:sz w:val="15"/>
                        <w:lang w:val="en-US"/>
                      </w:rPr>
                    </w:pPr>
                    <w:r w:rsidRPr="00314C29">
                      <w:rPr>
                        <w:noProof/>
                        <w:color w:val="7F7F7F"/>
                        <w:sz w:val="15"/>
                        <w:lang w:val="es-ES"/>
                      </w:rPr>
                      <w:t xml:space="preserve">Piqueras 31, 4ª planta E-26006 Logroño . </w:t>
                    </w:r>
                    <w:r w:rsidRPr="00633A51">
                      <w:rPr>
                        <w:noProof/>
                        <w:color w:val="7F7F7F"/>
                        <w:sz w:val="15"/>
                        <w:lang w:val="en-US"/>
                      </w:rPr>
                      <w:t>T/F (+34) 941 248 905 . info@gnoss.com  . www.gnoss.com</w:t>
                    </w:r>
                  </w:p>
                  <w:p w:rsidR="007E6E8C" w:rsidRPr="00314C29" w:rsidRDefault="007E6E8C" w:rsidP="00A44220">
                    <w:pPr>
                      <w:rPr>
                        <w:lang w:val="en-US"/>
                      </w:rPr>
                    </w:pPr>
                  </w:p>
                </w:txbxContent>
              </v:textbox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406333" w:rsidRDefault="00406333" w:rsidP="000D01A9">
      <w:pPr>
        <w:spacing w:after="0" w:line="240" w:lineRule="auto"/>
      </w:pPr>
      <w:r>
        <w:separator/>
      </w:r>
    </w:p>
  </w:footnote>
  <w:footnote w:type="continuationSeparator" w:id="0">
    <w:p w:rsidR="00406333" w:rsidRDefault="00406333" w:rsidP="000D01A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7E6E8C" w:rsidRDefault="00126ADA">
    <w:pPr>
      <w:pStyle w:val="Encabezado"/>
    </w:pPr>
    <w:r>
      <w:rPr>
        <w:noProof/>
        <w:lang w:val="es-ES" w:eastAsia="es-ES"/>
      </w:rPr>
      <mc:AlternateContent>
        <mc:Choice Requires="wps">
          <w:drawing>
            <wp:anchor distT="0" distB="0" distL="114300" distR="114300" simplePos="0" relativeHeight="251660800" behindDoc="0" locked="0" layoutInCell="1" allowOverlap="1">
              <wp:simplePos x="0" y="0"/>
              <wp:positionH relativeFrom="column">
                <wp:posOffset>2134235</wp:posOffset>
              </wp:positionH>
              <wp:positionV relativeFrom="page">
                <wp:posOffset>692785</wp:posOffset>
              </wp:positionV>
              <wp:extent cx="3789680" cy="995045"/>
              <wp:effectExtent l="0" t="0" r="4445" b="0"/>
              <wp:wrapNone/>
              <wp:docPr id="3" name="Text Box 4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789680" cy="9950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7E6E8C" w:rsidRPr="006442E7" w:rsidRDefault="007E6E8C" w:rsidP="001F614E">
                          <w:pPr>
                            <w:pStyle w:val="confidencial"/>
                            <w:rPr>
                              <w:rFonts w:ascii="Miso" w:hAnsi="Miso"/>
                              <w:sz w:val="20"/>
                            </w:rPr>
                          </w:pPr>
                        </w:p>
                        <w:p w:rsidR="007E6E8C" w:rsidRDefault="007E6E8C" w:rsidP="001F614E">
                          <w:pPr>
                            <w:pStyle w:val="notaencabezado"/>
                            <w:rPr>
                              <w:rFonts w:ascii="Miso" w:hAnsi="Miso"/>
                              <w:sz w:val="20"/>
                              <w:lang w:val="es-ES"/>
                            </w:rPr>
                          </w:pPr>
                          <w:r w:rsidRPr="006442E7">
                            <w:rPr>
                              <w:rFonts w:ascii="Miso" w:hAnsi="Miso"/>
                              <w:sz w:val="20"/>
                            </w:rPr>
                            <w:t>© gnoss</w:t>
                          </w:r>
                        </w:p>
                        <w:p w:rsidR="007307B0" w:rsidRPr="007307B0" w:rsidRDefault="007307B0" w:rsidP="007307B0">
                          <w:pPr>
                            <w:pStyle w:val="confidencial"/>
                            <w:rPr>
                              <w:rFonts w:ascii="Miso" w:hAnsi="Miso"/>
                              <w:sz w:val="20"/>
                            </w:rPr>
                          </w:pPr>
                          <w:hyperlink r:id="rId1" w:history="1">
                            <w:r w:rsidRPr="007307B0">
                              <w:rPr>
                                <w:rFonts w:ascii="Miso" w:hAnsi="Miso"/>
                                <w:sz w:val="20"/>
                              </w:rPr>
                              <w:t>Jesuitas Logroño: Centro Sagrado Corazón</w:t>
                            </w:r>
                          </w:hyperlink>
                        </w:p>
                        <w:p w:rsidR="007E6E8C" w:rsidRDefault="007E6E8C" w:rsidP="001F614E">
                          <w:pPr>
                            <w:pStyle w:val="confidencial"/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49" o:spid="_x0000_s1026" type="#_x0000_t202" style="position:absolute;left:0;text-align:left;margin-left:168.05pt;margin-top:54.55pt;width:298.4pt;height:78.35pt;z-index:251660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" filled="f" stroked="f">
              <v:textbox inset="0,0,0,0">
                <w:txbxContent>
                  <w:p w:rsidR="007E6E8C" w:rsidRPr="006442E7" w:rsidRDefault="007E6E8C" w:rsidP="001F614E">
                    <w:pPr>
                      <w:pStyle w:val="confidencial"/>
                      <w:rPr>
                        <w:rFonts w:ascii="Miso" w:hAnsi="Miso"/>
                        <w:sz w:val="20"/>
                      </w:rPr>
                    </w:pPr>
                  </w:p>
                  <w:p w:rsidR="007E6E8C" w:rsidRDefault="007E6E8C" w:rsidP="001F614E">
                    <w:pPr>
                      <w:pStyle w:val="notaencabezado"/>
                      <w:rPr>
                        <w:rFonts w:ascii="Miso" w:hAnsi="Miso"/>
                        <w:sz w:val="20"/>
                        <w:lang w:val="es-ES"/>
                      </w:rPr>
                    </w:pPr>
                    <w:r w:rsidRPr="006442E7">
                      <w:rPr>
                        <w:rFonts w:ascii="Miso" w:hAnsi="Miso"/>
                        <w:sz w:val="20"/>
                      </w:rPr>
                      <w:t>© gnoss</w:t>
                    </w:r>
                  </w:p>
                  <w:p w:rsidR="007307B0" w:rsidRPr="007307B0" w:rsidRDefault="007307B0" w:rsidP="007307B0">
                    <w:pPr>
                      <w:pStyle w:val="confidencial"/>
                      <w:rPr>
                        <w:rFonts w:ascii="Miso" w:hAnsi="Miso"/>
                        <w:sz w:val="20"/>
                      </w:rPr>
                    </w:pPr>
                    <w:hyperlink r:id="rId2" w:history="1">
                      <w:r w:rsidRPr="007307B0">
                        <w:rPr>
                          <w:rFonts w:ascii="Miso" w:hAnsi="Miso"/>
                          <w:sz w:val="20"/>
                        </w:rPr>
                        <w:t>Jesuitas Logroño: Centro Sagrado Corazón</w:t>
                      </w:r>
                    </w:hyperlink>
                  </w:p>
                  <w:p w:rsidR="007E6E8C" w:rsidRDefault="007E6E8C" w:rsidP="001F614E">
                    <w:pPr>
                      <w:pStyle w:val="confidencial"/>
                    </w:pPr>
                  </w:p>
                </w:txbxContent>
              </v:textbox>
              <w10:wrap anchory="page"/>
            </v:shape>
          </w:pict>
        </mc:Fallback>
      </mc:AlternateContent>
    </w:r>
    <w:r>
      <w:rPr>
        <w:noProof/>
        <w:lang w:val="es-ES" w:eastAsia="es-ES"/>
      </w:rPr>
      <w:drawing>
        <wp:anchor distT="0" distB="0" distL="114300" distR="114300" simplePos="0" relativeHeight="251659776" behindDoc="1" locked="1" layoutInCell="1" allowOverlap="0">
          <wp:simplePos x="0" y="0"/>
          <wp:positionH relativeFrom="page">
            <wp:posOffset>1052830</wp:posOffset>
          </wp:positionH>
          <wp:positionV relativeFrom="page">
            <wp:posOffset>692785</wp:posOffset>
          </wp:positionV>
          <wp:extent cx="50800" cy="38100"/>
          <wp:effectExtent l="0" t="0" r="0" b="0"/>
          <wp:wrapNone/>
          <wp:docPr id="48" name="Imagen 48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8"/>
                  <pic:cNvPicPr>
                    <a:picLocks noChangeAspect="1" noChangeArrowheads="1"/>
                  </pic:cNvPicPr>
                </pic:nvPicPr>
                <pic:blipFill>
                  <a:blip r:embed="rId3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0800" cy="381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noProof/>
        <w:lang w:val="es-ES" w:eastAsia="es-ES"/>
      </w:rPr>
      <w:drawing>
        <wp:anchor distT="0" distB="0" distL="114300" distR="114300" simplePos="0" relativeHeight="251658752" behindDoc="1" locked="1" layoutInCell="1" allowOverlap="0">
          <wp:simplePos x="0" y="0"/>
          <wp:positionH relativeFrom="page">
            <wp:posOffset>1052830</wp:posOffset>
          </wp:positionH>
          <wp:positionV relativeFrom="page">
            <wp:posOffset>1772920</wp:posOffset>
          </wp:positionV>
          <wp:extent cx="55880" cy="40640"/>
          <wp:effectExtent l="0" t="0" r="0" b="0"/>
          <wp:wrapNone/>
          <wp:docPr id="47" name="Imagen 4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7"/>
                  <pic:cNvPicPr>
                    <a:picLocks noChangeAspect="1" noChangeArrowheads="1"/>
                  </pic:cNvPicPr>
                </pic:nvPicPr>
                <pic:blipFill>
                  <a:blip r:embed="rId3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5880" cy="4064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noProof/>
        <w:lang w:val="es-ES" w:eastAsia="es-ES"/>
      </w:rPr>
      <w:drawing>
        <wp:anchor distT="0" distB="0" distL="114300" distR="114300" simplePos="0" relativeHeight="251657728" behindDoc="1" locked="1" layoutInCell="1" allowOverlap="0">
          <wp:simplePos x="0" y="0"/>
          <wp:positionH relativeFrom="page">
            <wp:posOffset>692785</wp:posOffset>
          </wp:positionH>
          <wp:positionV relativeFrom="page">
            <wp:posOffset>1052830</wp:posOffset>
          </wp:positionV>
          <wp:extent cx="1562100" cy="381000"/>
          <wp:effectExtent l="0" t="0" r="0" b="0"/>
          <wp:wrapNone/>
          <wp:docPr id="46" name="Imagen 46" descr="clients:gnoss:gnoss_identidad_corporativa:creativitat:disseny:carta word:logo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6" descr="clients:gnoss:gnoss_identidad_corporativa:creativitat:disseny:carta word:logo.jpg"/>
                  <pic:cNvPicPr>
                    <a:picLocks noChangeAspect="1" noChangeArrowheads="1"/>
                  </pic:cNvPicPr>
                </pic:nvPicPr>
                <pic:blipFill>
                  <a:blip r:embed="rId4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562100" cy="3810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7E6E8C" w:rsidRPr="00EF5029" w:rsidRDefault="00126ADA" w:rsidP="001E2CCC">
    <w:pPr>
      <w:pStyle w:val="Encabezado"/>
      <w:rPr>
        <w:lang w:val="es-ES"/>
      </w:rPr>
    </w:pPr>
    <w:r w:rsidRPr="000D01A9">
      <w:rPr>
        <w:noProof/>
        <w:lang w:val="en-US"/>
      </w:rPr>
      <mc:AlternateContent>
        <mc:Choice Requires="wps">
          <w:drawing>
            <wp:anchor distT="0" distB="0" distL="114300" distR="114300" simplePos="0" relativeHeight="251656704" behindDoc="0" locked="0" layoutInCell="1" allowOverlap="1">
              <wp:simplePos x="0" y="0"/>
              <wp:positionH relativeFrom="column">
                <wp:posOffset>1981835</wp:posOffset>
              </wp:positionH>
              <wp:positionV relativeFrom="page">
                <wp:posOffset>540385</wp:posOffset>
              </wp:positionV>
              <wp:extent cx="3789680" cy="995045"/>
              <wp:effectExtent l="0" t="0" r="4445" b="0"/>
              <wp:wrapNone/>
              <wp:docPr id="1" name="Text Box 4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789680" cy="9950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7E6E8C" w:rsidRPr="006442E7" w:rsidRDefault="007E6E8C" w:rsidP="001E2CCC">
                          <w:pPr>
                            <w:pStyle w:val="confidencial"/>
                            <w:rPr>
                              <w:rFonts w:ascii="Miso" w:hAnsi="Miso"/>
                              <w:sz w:val="20"/>
                            </w:rPr>
                          </w:pPr>
                          <w:r w:rsidRPr="006442E7">
                            <w:rPr>
                              <w:rFonts w:ascii="Miso" w:hAnsi="Miso"/>
                              <w:sz w:val="20"/>
                            </w:rPr>
                            <w:t xml:space="preserve">confidencial </w:t>
                          </w:r>
                        </w:p>
                        <w:p w:rsidR="007E6E8C" w:rsidRDefault="007E6E8C" w:rsidP="001E2CCC">
                          <w:pPr>
                            <w:pStyle w:val="notaencabezado"/>
                            <w:rPr>
                              <w:rFonts w:ascii="Miso" w:hAnsi="Miso"/>
                              <w:sz w:val="20"/>
                              <w:lang w:val="es-ES"/>
                            </w:rPr>
                          </w:pPr>
                          <w:r w:rsidRPr="006442E7">
                            <w:rPr>
                              <w:rFonts w:ascii="Miso" w:hAnsi="Miso"/>
                              <w:sz w:val="20"/>
                            </w:rPr>
                            <w:t>© gnoss</w:t>
                          </w:r>
                        </w:p>
                        <w:p w:rsidR="007307B0" w:rsidRPr="003A74E5" w:rsidRDefault="007307B0" w:rsidP="007307B0">
                          <w:pPr>
                            <w:pStyle w:val="confidencial"/>
                            <w:rPr>
                              <w:rFonts w:ascii="Miso" w:hAnsi="Miso"/>
                              <w:sz w:val="20"/>
                              <w:lang w:val="es-ES"/>
                            </w:rPr>
                          </w:pPr>
                          <w:hyperlink r:id="rId1" w:history="1">
                            <w:r w:rsidR="003A74E5">
                              <w:rPr>
                                <w:rFonts w:ascii="Miso" w:hAnsi="Miso"/>
                                <w:sz w:val="20"/>
                                <w:lang w:val="es-ES"/>
                              </w:rPr>
                              <w:t>Guía</w:t>
                            </w:r>
                          </w:hyperlink>
                          <w:r w:rsidR="003A74E5">
                            <w:rPr>
                              <w:rFonts w:ascii="Miso" w:hAnsi="Miso"/>
                              <w:sz w:val="20"/>
                              <w:lang w:val="es-ES"/>
                            </w:rPr>
                            <w:t xml:space="preserve"> para crear una ontología</w:t>
                          </w:r>
                        </w:p>
                        <w:p w:rsidR="007E6E8C" w:rsidRDefault="007E6E8C" w:rsidP="001E2CCC">
                          <w:pPr>
                            <w:pStyle w:val="confidencial"/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45" o:spid="_x0000_s1028" type="#_x0000_t202" style="position:absolute;left:0;text-align:left;margin-left:156.05pt;margin-top:42.55pt;width:298.4pt;height:78.35p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" filled="f" stroked="f">
              <v:textbox inset="0,0,0,0">
                <w:txbxContent>
                  <w:p w:rsidR="007E6E8C" w:rsidRPr="006442E7" w:rsidRDefault="007E6E8C" w:rsidP="001E2CCC">
                    <w:pPr>
                      <w:pStyle w:val="confidencial"/>
                      <w:rPr>
                        <w:rFonts w:ascii="Miso" w:hAnsi="Miso"/>
                        <w:sz w:val="20"/>
                      </w:rPr>
                    </w:pPr>
                    <w:r w:rsidRPr="006442E7">
                      <w:rPr>
                        <w:rFonts w:ascii="Miso" w:hAnsi="Miso"/>
                        <w:sz w:val="20"/>
                      </w:rPr>
                      <w:t xml:space="preserve">confidencial </w:t>
                    </w:r>
                  </w:p>
                  <w:p w:rsidR="007E6E8C" w:rsidRDefault="007E6E8C" w:rsidP="001E2CCC">
                    <w:pPr>
                      <w:pStyle w:val="notaencabezado"/>
                      <w:rPr>
                        <w:rFonts w:ascii="Miso" w:hAnsi="Miso"/>
                        <w:sz w:val="20"/>
                        <w:lang w:val="es-ES"/>
                      </w:rPr>
                    </w:pPr>
                    <w:r w:rsidRPr="006442E7">
                      <w:rPr>
                        <w:rFonts w:ascii="Miso" w:hAnsi="Miso"/>
                        <w:sz w:val="20"/>
                      </w:rPr>
                      <w:t>© gnoss</w:t>
                    </w:r>
                  </w:p>
                  <w:p w:rsidR="007307B0" w:rsidRPr="003A74E5" w:rsidRDefault="007307B0" w:rsidP="007307B0">
                    <w:pPr>
                      <w:pStyle w:val="confidencial"/>
                      <w:rPr>
                        <w:rFonts w:ascii="Miso" w:hAnsi="Miso"/>
                        <w:sz w:val="20"/>
                        <w:lang w:val="es-ES"/>
                      </w:rPr>
                    </w:pPr>
                    <w:hyperlink r:id="rId2" w:history="1">
                      <w:r w:rsidR="003A74E5">
                        <w:rPr>
                          <w:rFonts w:ascii="Miso" w:hAnsi="Miso"/>
                          <w:sz w:val="20"/>
                          <w:lang w:val="es-ES"/>
                        </w:rPr>
                        <w:t>Guía</w:t>
                      </w:r>
                    </w:hyperlink>
                    <w:r w:rsidR="003A74E5">
                      <w:rPr>
                        <w:rFonts w:ascii="Miso" w:hAnsi="Miso"/>
                        <w:sz w:val="20"/>
                        <w:lang w:val="es-ES"/>
                      </w:rPr>
                      <w:t xml:space="preserve"> para crear una ontología</w:t>
                    </w:r>
                  </w:p>
                  <w:p w:rsidR="007E6E8C" w:rsidRDefault="007E6E8C" w:rsidP="001E2CCC">
                    <w:pPr>
                      <w:pStyle w:val="confidencial"/>
                    </w:pPr>
                  </w:p>
                </w:txbxContent>
              </v:textbox>
              <w10:wrap anchory="page"/>
            </v:shape>
          </w:pict>
        </mc:Fallback>
      </mc:AlternateContent>
    </w:r>
    <w:r>
      <w:rPr>
        <w:noProof/>
      </w:rPr>
      <w:drawing>
        <wp:anchor distT="0" distB="0" distL="114300" distR="114300" simplePos="0" relativeHeight="251655680" behindDoc="1" locked="1" layoutInCell="1" allowOverlap="0">
          <wp:simplePos x="0" y="0"/>
          <wp:positionH relativeFrom="page">
            <wp:posOffset>900430</wp:posOffset>
          </wp:positionH>
          <wp:positionV relativeFrom="page">
            <wp:posOffset>540385</wp:posOffset>
          </wp:positionV>
          <wp:extent cx="50800" cy="38100"/>
          <wp:effectExtent l="0" t="0" r="0" b="0"/>
          <wp:wrapNone/>
          <wp:docPr id="44" name="Imagen 4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4"/>
                  <pic:cNvPicPr>
                    <a:picLocks noChangeAspect="1" noChangeArrowheads="1"/>
                  </pic:cNvPicPr>
                </pic:nvPicPr>
                <pic:blipFill>
                  <a:blip r:embed="rId3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0800" cy="381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:rsidR="007E6E8C" w:rsidRDefault="00126ADA" w:rsidP="001E2CCC">
    <w:pPr>
      <w:pStyle w:val="Encabezado"/>
      <w:tabs>
        <w:tab w:val="clear" w:pos="284"/>
        <w:tab w:val="clear" w:pos="567"/>
        <w:tab w:val="clear" w:pos="851"/>
        <w:tab w:val="clear" w:pos="1134"/>
        <w:tab w:val="clear" w:pos="2268"/>
        <w:tab w:val="clear" w:pos="4153"/>
        <w:tab w:val="clear" w:pos="8306"/>
      </w:tabs>
    </w:pPr>
    <w:r>
      <w:rPr>
        <w:noProof/>
      </w:rPr>
      <w:drawing>
        <wp:anchor distT="0" distB="0" distL="114300" distR="114300" simplePos="0" relativeHeight="251654656" behindDoc="1" locked="1" layoutInCell="1" allowOverlap="0">
          <wp:simplePos x="0" y="0"/>
          <wp:positionH relativeFrom="page">
            <wp:posOffset>900430</wp:posOffset>
          </wp:positionH>
          <wp:positionV relativeFrom="page">
            <wp:posOffset>1620520</wp:posOffset>
          </wp:positionV>
          <wp:extent cx="55880" cy="40640"/>
          <wp:effectExtent l="0" t="0" r="0" b="0"/>
          <wp:wrapNone/>
          <wp:docPr id="43" name="Imagen 4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3"/>
                  <pic:cNvPicPr>
                    <a:picLocks noChangeAspect="1" noChangeArrowheads="1"/>
                  </pic:cNvPicPr>
                </pic:nvPicPr>
                <pic:blipFill>
                  <a:blip r:embed="rId3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5880" cy="4064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noProof/>
      </w:rPr>
      <w:drawing>
        <wp:anchor distT="0" distB="0" distL="114300" distR="114300" simplePos="0" relativeHeight="251653632" behindDoc="1" locked="1" layoutInCell="1" allowOverlap="0">
          <wp:simplePos x="0" y="0"/>
          <wp:positionH relativeFrom="page">
            <wp:posOffset>540385</wp:posOffset>
          </wp:positionH>
          <wp:positionV relativeFrom="page">
            <wp:posOffset>900430</wp:posOffset>
          </wp:positionV>
          <wp:extent cx="1562100" cy="381000"/>
          <wp:effectExtent l="0" t="0" r="0" b="0"/>
          <wp:wrapNone/>
          <wp:docPr id="42" name="Imagen 42" descr="clients:gnoss:gnoss_identidad_corporativa:creativitat:disseny:carta word:logo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2" descr="clients:gnoss:gnoss_identidad_corporativa:creativitat:disseny:carta word:logo.jpg"/>
                  <pic:cNvPicPr>
                    <a:picLocks noChangeAspect="1" noChangeArrowheads="1"/>
                  </pic:cNvPicPr>
                </pic:nvPicPr>
                <pic:blipFill>
                  <a:blip r:embed="rId4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562100" cy="3810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7E6E8C">
      <w:tab/>
    </w:r>
  </w:p>
  <w:p w:rsidR="007E6E8C" w:rsidRDefault="007E6E8C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83"/>
    <w:multiLevelType w:val="singleLevel"/>
    <w:tmpl w:val="07BAE310"/>
    <w:lvl w:ilvl="0">
      <w:start w:val="1"/>
      <w:numFmt w:val="bullet"/>
      <w:pStyle w:val="Listaconvietas2"/>
      <w:lvlText w:val=""/>
      <w:lvlJc w:val="left"/>
      <w:pPr>
        <w:tabs>
          <w:tab w:val="num" w:pos="643"/>
        </w:tabs>
        <w:ind w:left="643" w:hanging="360"/>
      </w:pPr>
      <w:rPr>
        <w:rFonts w:ascii="Wingdings" w:hAnsi="Wingdings" w:hint="default"/>
        <w:color w:val="FD4703"/>
      </w:rPr>
    </w:lvl>
  </w:abstractNum>
  <w:abstractNum w:abstractNumId="1" w15:restartNumberingAfterBreak="0">
    <w:nsid w:val="03DE7913"/>
    <w:multiLevelType w:val="hybridMultilevel"/>
    <w:tmpl w:val="620A7C04"/>
    <w:lvl w:ilvl="0" w:tplc="1B9A4AE2">
      <w:start w:val="1"/>
      <w:numFmt w:val="bullet"/>
      <w:pStyle w:val="Estilo1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58E5324"/>
    <w:multiLevelType w:val="hybridMultilevel"/>
    <w:tmpl w:val="A4586566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CF54A68"/>
    <w:multiLevelType w:val="hybridMultilevel"/>
    <w:tmpl w:val="54327E9E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DB51481"/>
    <w:multiLevelType w:val="hybridMultilevel"/>
    <w:tmpl w:val="AAC4BB0C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F6A0C6D"/>
    <w:multiLevelType w:val="hybridMultilevel"/>
    <w:tmpl w:val="CC42A686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0333184"/>
    <w:multiLevelType w:val="hybridMultilevel"/>
    <w:tmpl w:val="577E1836"/>
    <w:lvl w:ilvl="0" w:tplc="77A2042C">
      <w:start w:val="1"/>
      <w:numFmt w:val="bullet"/>
      <w:pStyle w:val="lista2"/>
      <w:lvlText w:val="›"/>
      <w:lvlJc w:val="left"/>
      <w:pPr>
        <w:tabs>
          <w:tab w:val="num" w:pos="851"/>
        </w:tabs>
        <w:ind w:left="851" w:hanging="284"/>
      </w:pPr>
      <w:rPr>
        <w:rFonts w:ascii="DIN-Regular" w:hAnsi="DIN-Regular" w:hint="default"/>
        <w:b/>
        <w:i w:val="0"/>
      </w:rPr>
    </w:lvl>
    <w:lvl w:ilvl="1" w:tplc="4FB8B5DC">
      <w:start w:val="1"/>
      <w:numFmt w:val="bullet"/>
      <w:lvlText w:val=""/>
      <w:lvlJc w:val="left"/>
      <w:pPr>
        <w:tabs>
          <w:tab w:val="num" w:pos="851"/>
        </w:tabs>
        <w:ind w:left="851" w:firstLine="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7" w15:restartNumberingAfterBreak="0">
    <w:nsid w:val="127D08A6"/>
    <w:multiLevelType w:val="hybridMultilevel"/>
    <w:tmpl w:val="FA38FF4A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5BA223B"/>
    <w:multiLevelType w:val="hybridMultilevel"/>
    <w:tmpl w:val="D7B492CA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5E64ED7"/>
    <w:multiLevelType w:val="hybridMultilevel"/>
    <w:tmpl w:val="B5D64ACA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EA029E4"/>
    <w:multiLevelType w:val="hybridMultilevel"/>
    <w:tmpl w:val="A1F84468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9973097"/>
    <w:multiLevelType w:val="hybridMultilevel"/>
    <w:tmpl w:val="38600606"/>
    <w:lvl w:ilvl="0" w:tplc="9E501284">
      <w:start w:val="1"/>
      <w:numFmt w:val="bullet"/>
      <w:pStyle w:val="Listamedia2-nfasis4"/>
      <w:lvlText w:val="&gt;"/>
      <w:lvlJc w:val="left"/>
      <w:pPr>
        <w:tabs>
          <w:tab w:val="num" w:pos="567"/>
        </w:tabs>
        <w:ind w:left="567" w:hanging="283"/>
      </w:pPr>
      <w:rPr>
        <w:rFonts w:ascii="DIN-Regular" w:hAnsi="DIN-Regular" w:hint="default"/>
        <w:b/>
        <w:i w:val="0"/>
      </w:rPr>
    </w:lvl>
    <w:lvl w:ilvl="1" w:tplc="7CF89D62">
      <w:numFmt w:val="bullet"/>
      <w:lvlText w:val="•"/>
      <w:lvlJc w:val="left"/>
      <w:pPr>
        <w:ind w:left="1440" w:hanging="360"/>
      </w:pPr>
      <w:rPr>
        <w:rFonts w:ascii="Lucida Sans" w:eastAsia="Cambria" w:hAnsi="Lucida Sans" w:cs="Times New Roman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F756686"/>
    <w:multiLevelType w:val="hybridMultilevel"/>
    <w:tmpl w:val="C84454D0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0A618D6"/>
    <w:multiLevelType w:val="hybridMultilevel"/>
    <w:tmpl w:val="B2307372"/>
    <w:lvl w:ilvl="0" w:tplc="29F88D3C">
      <w:start w:val="1"/>
      <w:numFmt w:val="bullet"/>
      <w:pStyle w:val="footnotelista"/>
      <w:lvlText w:val="›"/>
      <w:lvlJc w:val="left"/>
      <w:pPr>
        <w:tabs>
          <w:tab w:val="num" w:pos="340"/>
        </w:tabs>
        <w:ind w:left="170" w:firstLine="0"/>
      </w:pPr>
      <w:rPr>
        <w:rFonts w:ascii="DIN-Regular" w:hAnsi="DIN-Regular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10F4219"/>
    <w:multiLevelType w:val="hybridMultilevel"/>
    <w:tmpl w:val="DDC45998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3241DBB"/>
    <w:multiLevelType w:val="hybridMultilevel"/>
    <w:tmpl w:val="7E90E0A2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4BB17C8"/>
    <w:multiLevelType w:val="hybridMultilevel"/>
    <w:tmpl w:val="ECA04E82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6552774"/>
    <w:multiLevelType w:val="hybridMultilevel"/>
    <w:tmpl w:val="7C8EF8F4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7A869F8"/>
    <w:multiLevelType w:val="hybridMultilevel"/>
    <w:tmpl w:val="DFDA2A36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6282D38"/>
    <w:multiLevelType w:val="hybridMultilevel"/>
    <w:tmpl w:val="EEB076DC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94E69C0"/>
    <w:multiLevelType w:val="hybridMultilevel"/>
    <w:tmpl w:val="CCC8D222"/>
    <w:lvl w:ilvl="0" w:tplc="E70427C6">
      <w:start w:val="1"/>
      <w:numFmt w:val="bullet"/>
      <w:pStyle w:val="ConnListaMorada"/>
      <w:lvlText w:val=""/>
      <w:lvlJc w:val="left"/>
      <w:pPr>
        <w:ind w:left="720" w:hanging="360"/>
      </w:pPr>
      <w:rPr>
        <w:rFonts w:ascii="Symbol" w:hAnsi="Symbol" w:hint="default"/>
        <w:color w:val="84B3DF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AFD1F0D"/>
    <w:multiLevelType w:val="multilevel"/>
    <w:tmpl w:val="183879A2"/>
    <w:lvl w:ilvl="0">
      <w:start w:val="1"/>
      <w:numFmt w:val="decimal"/>
      <w:pStyle w:val="Ttulo1"/>
      <w:lvlText w:val="%1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>
      <w:start w:val="1"/>
      <w:numFmt w:val="decimal"/>
      <w:pStyle w:val="Ttulo2"/>
      <w:lvlText w:val="%1.%2"/>
      <w:lvlJc w:val="left"/>
      <w:pPr>
        <w:tabs>
          <w:tab w:val="num" w:pos="709"/>
        </w:tabs>
        <w:ind w:left="709" w:hanging="567"/>
      </w:pPr>
      <w:rPr>
        <w:rFonts w:hint="default"/>
      </w:rPr>
    </w:lvl>
    <w:lvl w:ilvl="2">
      <w:start w:val="1"/>
      <w:numFmt w:val="decimal"/>
      <w:lvlRestart w:val="0"/>
      <w:pStyle w:val="Ttulo3"/>
      <w:lvlText w:val="%1.%2.%3"/>
      <w:lvlJc w:val="left"/>
      <w:pPr>
        <w:tabs>
          <w:tab w:val="num" w:pos="851"/>
        </w:tabs>
        <w:ind w:left="851" w:hanging="567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2" w15:restartNumberingAfterBreak="0">
    <w:nsid w:val="51585465"/>
    <w:multiLevelType w:val="hybridMultilevel"/>
    <w:tmpl w:val="42A88D4E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18A6C13"/>
    <w:multiLevelType w:val="hybridMultilevel"/>
    <w:tmpl w:val="B150BF76"/>
    <w:lvl w:ilvl="0" w:tplc="0C0A0001">
      <w:start w:val="1"/>
      <w:numFmt w:val="bullet"/>
      <w:lvlText w:val=""/>
      <w:lvlJc w:val="left"/>
      <w:pPr>
        <w:ind w:left="1005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725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445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165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885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05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325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045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765" w:hanging="360"/>
      </w:pPr>
      <w:rPr>
        <w:rFonts w:ascii="Wingdings" w:hAnsi="Wingdings" w:hint="default"/>
      </w:rPr>
    </w:lvl>
  </w:abstractNum>
  <w:abstractNum w:abstractNumId="24" w15:restartNumberingAfterBreak="0">
    <w:nsid w:val="5F3F3B2D"/>
    <w:multiLevelType w:val="hybridMultilevel"/>
    <w:tmpl w:val="BE08D484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33B168E"/>
    <w:multiLevelType w:val="hybridMultilevel"/>
    <w:tmpl w:val="F094EB4C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4FE29DA"/>
    <w:multiLevelType w:val="hybridMultilevel"/>
    <w:tmpl w:val="DE3C5038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75455E7"/>
    <w:multiLevelType w:val="hybridMultilevel"/>
    <w:tmpl w:val="6868E260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21"/>
  </w:num>
  <w:num w:numId="3">
    <w:abstractNumId w:val="11"/>
  </w:num>
  <w:num w:numId="4">
    <w:abstractNumId w:val="13"/>
  </w:num>
  <w:num w:numId="5">
    <w:abstractNumId w:val="1"/>
  </w:num>
  <w:num w:numId="6">
    <w:abstractNumId w:val="0"/>
  </w:num>
  <w:num w:numId="7">
    <w:abstractNumId w:val="20"/>
  </w:num>
  <w:num w:numId="8">
    <w:abstractNumId w:val="8"/>
  </w:num>
  <w:num w:numId="9">
    <w:abstractNumId w:val="27"/>
  </w:num>
  <w:num w:numId="10">
    <w:abstractNumId w:val="4"/>
  </w:num>
  <w:num w:numId="11">
    <w:abstractNumId w:val="22"/>
  </w:num>
  <w:num w:numId="12">
    <w:abstractNumId w:val="12"/>
  </w:num>
  <w:num w:numId="13">
    <w:abstractNumId w:val="25"/>
  </w:num>
  <w:num w:numId="14">
    <w:abstractNumId w:val="17"/>
  </w:num>
  <w:num w:numId="15">
    <w:abstractNumId w:val="19"/>
  </w:num>
  <w:num w:numId="16">
    <w:abstractNumId w:val="15"/>
  </w:num>
  <w:num w:numId="17">
    <w:abstractNumId w:val="10"/>
  </w:num>
  <w:num w:numId="18">
    <w:abstractNumId w:val="2"/>
  </w:num>
  <w:num w:numId="19">
    <w:abstractNumId w:val="5"/>
  </w:num>
  <w:num w:numId="20">
    <w:abstractNumId w:val="7"/>
  </w:num>
  <w:num w:numId="21">
    <w:abstractNumId w:val="3"/>
  </w:num>
  <w:num w:numId="22">
    <w:abstractNumId w:val="16"/>
  </w:num>
  <w:num w:numId="23">
    <w:abstractNumId w:val="23"/>
  </w:num>
  <w:num w:numId="24">
    <w:abstractNumId w:val="14"/>
  </w:num>
  <w:num w:numId="25">
    <w:abstractNumId w:val="9"/>
  </w:num>
  <w:num w:numId="26">
    <w:abstractNumId w:val="18"/>
  </w:num>
  <w:num w:numId="27">
    <w:abstractNumId w:val="21"/>
  </w:num>
  <w:num w:numId="28">
    <w:abstractNumId w:val="24"/>
  </w:num>
  <w:num w:numId="29">
    <w:abstractNumId w:val="26"/>
  </w:num>
  <w:num w:numId="30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2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embedSystemFonts/>
  <w:proofState w:spelling="clean" w:grammar="clean"/>
  <w:defaultTabStop w:val="720"/>
  <w:hyphenationZone w:val="425"/>
  <w:drawingGridHorizontalSpacing w:val="100"/>
  <w:drawingGridVerticalSpacing w:val="360"/>
  <w:displayHorizontalDrawingGridEvery w:val="0"/>
  <w:displayVerticalDrawingGridEvery w:val="0"/>
  <w:characterSpacingControl w:val="doNotCompress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E6BF3"/>
    <w:rsid w:val="000004D9"/>
    <w:rsid w:val="00000BFC"/>
    <w:rsid w:val="000016E7"/>
    <w:rsid w:val="00001A36"/>
    <w:rsid w:val="000035A3"/>
    <w:rsid w:val="0000441B"/>
    <w:rsid w:val="00006990"/>
    <w:rsid w:val="00006FEB"/>
    <w:rsid w:val="0001025E"/>
    <w:rsid w:val="0001052F"/>
    <w:rsid w:val="000138ED"/>
    <w:rsid w:val="00013E54"/>
    <w:rsid w:val="00013EAB"/>
    <w:rsid w:val="0002366C"/>
    <w:rsid w:val="00024249"/>
    <w:rsid w:val="00024CBA"/>
    <w:rsid w:val="000278CB"/>
    <w:rsid w:val="0003482F"/>
    <w:rsid w:val="00043A12"/>
    <w:rsid w:val="00043C67"/>
    <w:rsid w:val="00045177"/>
    <w:rsid w:val="0005051C"/>
    <w:rsid w:val="00052C68"/>
    <w:rsid w:val="00057862"/>
    <w:rsid w:val="00061330"/>
    <w:rsid w:val="000637A1"/>
    <w:rsid w:val="00063902"/>
    <w:rsid w:val="00064587"/>
    <w:rsid w:val="0006567D"/>
    <w:rsid w:val="000665DD"/>
    <w:rsid w:val="00071FD7"/>
    <w:rsid w:val="00072A5B"/>
    <w:rsid w:val="00072D66"/>
    <w:rsid w:val="00077355"/>
    <w:rsid w:val="00081570"/>
    <w:rsid w:val="000823A0"/>
    <w:rsid w:val="00082D62"/>
    <w:rsid w:val="00083899"/>
    <w:rsid w:val="0008547F"/>
    <w:rsid w:val="00085D9F"/>
    <w:rsid w:val="000873A8"/>
    <w:rsid w:val="00092420"/>
    <w:rsid w:val="000927B3"/>
    <w:rsid w:val="00093624"/>
    <w:rsid w:val="000A069C"/>
    <w:rsid w:val="000A0C6E"/>
    <w:rsid w:val="000A18C8"/>
    <w:rsid w:val="000A379C"/>
    <w:rsid w:val="000A37FF"/>
    <w:rsid w:val="000A6188"/>
    <w:rsid w:val="000B05B5"/>
    <w:rsid w:val="000B0E0C"/>
    <w:rsid w:val="000B1315"/>
    <w:rsid w:val="000B15F2"/>
    <w:rsid w:val="000B2F51"/>
    <w:rsid w:val="000B4EA4"/>
    <w:rsid w:val="000B5144"/>
    <w:rsid w:val="000B5D7E"/>
    <w:rsid w:val="000C02EC"/>
    <w:rsid w:val="000C0EB8"/>
    <w:rsid w:val="000C18CC"/>
    <w:rsid w:val="000C6DBD"/>
    <w:rsid w:val="000C7522"/>
    <w:rsid w:val="000D01A9"/>
    <w:rsid w:val="000D1D17"/>
    <w:rsid w:val="000D3B6A"/>
    <w:rsid w:val="000D48B4"/>
    <w:rsid w:val="000D50BE"/>
    <w:rsid w:val="000D6875"/>
    <w:rsid w:val="000D7908"/>
    <w:rsid w:val="000D7D39"/>
    <w:rsid w:val="000E4B60"/>
    <w:rsid w:val="000E65CF"/>
    <w:rsid w:val="000F56F0"/>
    <w:rsid w:val="00101233"/>
    <w:rsid w:val="00101EAA"/>
    <w:rsid w:val="00102C1D"/>
    <w:rsid w:val="00104400"/>
    <w:rsid w:val="00105B92"/>
    <w:rsid w:val="00107C18"/>
    <w:rsid w:val="001103E8"/>
    <w:rsid w:val="00113327"/>
    <w:rsid w:val="001172F1"/>
    <w:rsid w:val="00120925"/>
    <w:rsid w:val="00122327"/>
    <w:rsid w:val="001226FD"/>
    <w:rsid w:val="00124EC1"/>
    <w:rsid w:val="00126ADA"/>
    <w:rsid w:val="00127925"/>
    <w:rsid w:val="001319ED"/>
    <w:rsid w:val="001352C9"/>
    <w:rsid w:val="00136423"/>
    <w:rsid w:val="001469E5"/>
    <w:rsid w:val="00147B3B"/>
    <w:rsid w:val="0015528C"/>
    <w:rsid w:val="00161225"/>
    <w:rsid w:val="001614A4"/>
    <w:rsid w:val="00163272"/>
    <w:rsid w:val="001639DE"/>
    <w:rsid w:val="00163C28"/>
    <w:rsid w:val="00166082"/>
    <w:rsid w:val="00166ADC"/>
    <w:rsid w:val="00171D2E"/>
    <w:rsid w:val="00174894"/>
    <w:rsid w:val="00176349"/>
    <w:rsid w:val="00180690"/>
    <w:rsid w:val="001822BD"/>
    <w:rsid w:val="001844C5"/>
    <w:rsid w:val="0019330B"/>
    <w:rsid w:val="00194722"/>
    <w:rsid w:val="00195B48"/>
    <w:rsid w:val="00196205"/>
    <w:rsid w:val="00197B3E"/>
    <w:rsid w:val="001A38FF"/>
    <w:rsid w:val="001A6F0F"/>
    <w:rsid w:val="001A7CED"/>
    <w:rsid w:val="001C1055"/>
    <w:rsid w:val="001C1F7D"/>
    <w:rsid w:val="001C357D"/>
    <w:rsid w:val="001C6254"/>
    <w:rsid w:val="001C7561"/>
    <w:rsid w:val="001C7FF6"/>
    <w:rsid w:val="001D1C19"/>
    <w:rsid w:val="001D28AA"/>
    <w:rsid w:val="001E1C14"/>
    <w:rsid w:val="001E2CCC"/>
    <w:rsid w:val="001E5210"/>
    <w:rsid w:val="001E74DB"/>
    <w:rsid w:val="001F3789"/>
    <w:rsid w:val="001F555C"/>
    <w:rsid w:val="001F614E"/>
    <w:rsid w:val="002010D5"/>
    <w:rsid w:val="00203AD0"/>
    <w:rsid w:val="002042BF"/>
    <w:rsid w:val="002073EB"/>
    <w:rsid w:val="00207D76"/>
    <w:rsid w:val="0021068B"/>
    <w:rsid w:val="00210725"/>
    <w:rsid w:val="002109CD"/>
    <w:rsid w:val="0021101F"/>
    <w:rsid w:val="00211814"/>
    <w:rsid w:val="00214405"/>
    <w:rsid w:val="00214543"/>
    <w:rsid w:val="00215842"/>
    <w:rsid w:val="002162E4"/>
    <w:rsid w:val="0021643B"/>
    <w:rsid w:val="00222992"/>
    <w:rsid w:val="00223655"/>
    <w:rsid w:val="00225B3B"/>
    <w:rsid w:val="00225F45"/>
    <w:rsid w:val="00232FC4"/>
    <w:rsid w:val="00235E43"/>
    <w:rsid w:val="002400BC"/>
    <w:rsid w:val="002424E6"/>
    <w:rsid w:val="002443B1"/>
    <w:rsid w:val="00250B2C"/>
    <w:rsid w:val="002551E2"/>
    <w:rsid w:val="00255F31"/>
    <w:rsid w:val="00257268"/>
    <w:rsid w:val="00257475"/>
    <w:rsid w:val="00257591"/>
    <w:rsid w:val="00257A02"/>
    <w:rsid w:val="00257EE2"/>
    <w:rsid w:val="00261D7A"/>
    <w:rsid w:val="00262606"/>
    <w:rsid w:val="00266F77"/>
    <w:rsid w:val="00271DA9"/>
    <w:rsid w:val="00272739"/>
    <w:rsid w:val="002741A4"/>
    <w:rsid w:val="002755E9"/>
    <w:rsid w:val="0027697C"/>
    <w:rsid w:val="002805CB"/>
    <w:rsid w:val="0028503E"/>
    <w:rsid w:val="0028539C"/>
    <w:rsid w:val="00286B48"/>
    <w:rsid w:val="002950B5"/>
    <w:rsid w:val="00297999"/>
    <w:rsid w:val="002A1EFE"/>
    <w:rsid w:val="002A299D"/>
    <w:rsid w:val="002A2A35"/>
    <w:rsid w:val="002A5D4B"/>
    <w:rsid w:val="002B1FE4"/>
    <w:rsid w:val="002B6C05"/>
    <w:rsid w:val="002C22E9"/>
    <w:rsid w:val="002C383F"/>
    <w:rsid w:val="002C7BFF"/>
    <w:rsid w:val="002D5D5E"/>
    <w:rsid w:val="002D7607"/>
    <w:rsid w:val="002E3755"/>
    <w:rsid w:val="002E54D4"/>
    <w:rsid w:val="002F40E4"/>
    <w:rsid w:val="002F4508"/>
    <w:rsid w:val="002F777D"/>
    <w:rsid w:val="003001A0"/>
    <w:rsid w:val="00300A5E"/>
    <w:rsid w:val="0030297B"/>
    <w:rsid w:val="003038DF"/>
    <w:rsid w:val="00304C93"/>
    <w:rsid w:val="00306717"/>
    <w:rsid w:val="003136C1"/>
    <w:rsid w:val="003140DB"/>
    <w:rsid w:val="003169AE"/>
    <w:rsid w:val="00317515"/>
    <w:rsid w:val="00317745"/>
    <w:rsid w:val="00322535"/>
    <w:rsid w:val="003227E6"/>
    <w:rsid w:val="00323A69"/>
    <w:rsid w:val="00324D67"/>
    <w:rsid w:val="0032516E"/>
    <w:rsid w:val="003251EF"/>
    <w:rsid w:val="003260A9"/>
    <w:rsid w:val="00326100"/>
    <w:rsid w:val="00330FC4"/>
    <w:rsid w:val="00331716"/>
    <w:rsid w:val="003363D8"/>
    <w:rsid w:val="00336E9B"/>
    <w:rsid w:val="00336FCB"/>
    <w:rsid w:val="00343562"/>
    <w:rsid w:val="00343AFB"/>
    <w:rsid w:val="00350576"/>
    <w:rsid w:val="00355DAB"/>
    <w:rsid w:val="00355EE4"/>
    <w:rsid w:val="0035624F"/>
    <w:rsid w:val="00357009"/>
    <w:rsid w:val="003572AD"/>
    <w:rsid w:val="00357B6B"/>
    <w:rsid w:val="00360B4A"/>
    <w:rsid w:val="003616DA"/>
    <w:rsid w:val="00364FD3"/>
    <w:rsid w:val="00366B0C"/>
    <w:rsid w:val="00370113"/>
    <w:rsid w:val="003704DB"/>
    <w:rsid w:val="003705BB"/>
    <w:rsid w:val="00371EFC"/>
    <w:rsid w:val="00375B51"/>
    <w:rsid w:val="00376B23"/>
    <w:rsid w:val="0038232D"/>
    <w:rsid w:val="00387470"/>
    <w:rsid w:val="00390BF0"/>
    <w:rsid w:val="00395194"/>
    <w:rsid w:val="00397939"/>
    <w:rsid w:val="00397D6C"/>
    <w:rsid w:val="003A2B24"/>
    <w:rsid w:val="003A2B80"/>
    <w:rsid w:val="003A5AC4"/>
    <w:rsid w:val="003A74E5"/>
    <w:rsid w:val="003B3115"/>
    <w:rsid w:val="003B3BA9"/>
    <w:rsid w:val="003B4C23"/>
    <w:rsid w:val="003B4E2A"/>
    <w:rsid w:val="003B6A12"/>
    <w:rsid w:val="003B6AFC"/>
    <w:rsid w:val="003C1BE6"/>
    <w:rsid w:val="003C241E"/>
    <w:rsid w:val="003C3902"/>
    <w:rsid w:val="003C3A84"/>
    <w:rsid w:val="003C3CC4"/>
    <w:rsid w:val="003C44A3"/>
    <w:rsid w:val="003C73DF"/>
    <w:rsid w:val="003E1CB3"/>
    <w:rsid w:val="003E76FD"/>
    <w:rsid w:val="003E78B9"/>
    <w:rsid w:val="003E7E44"/>
    <w:rsid w:val="003F0C0A"/>
    <w:rsid w:val="003F2721"/>
    <w:rsid w:val="003F4A7F"/>
    <w:rsid w:val="003F5A0C"/>
    <w:rsid w:val="00400FE5"/>
    <w:rsid w:val="00404650"/>
    <w:rsid w:val="00406333"/>
    <w:rsid w:val="00406A1E"/>
    <w:rsid w:val="00410071"/>
    <w:rsid w:val="00411CDC"/>
    <w:rsid w:val="00411E46"/>
    <w:rsid w:val="00413651"/>
    <w:rsid w:val="00413974"/>
    <w:rsid w:val="00413FAE"/>
    <w:rsid w:val="0041648F"/>
    <w:rsid w:val="00416DF5"/>
    <w:rsid w:val="00420C75"/>
    <w:rsid w:val="00421B16"/>
    <w:rsid w:val="00422A84"/>
    <w:rsid w:val="004244C1"/>
    <w:rsid w:val="00424B84"/>
    <w:rsid w:val="00424FAE"/>
    <w:rsid w:val="00426673"/>
    <w:rsid w:val="004270F2"/>
    <w:rsid w:val="0043120B"/>
    <w:rsid w:val="00431915"/>
    <w:rsid w:val="004324D4"/>
    <w:rsid w:val="00433539"/>
    <w:rsid w:val="00434488"/>
    <w:rsid w:val="004355FB"/>
    <w:rsid w:val="00435C90"/>
    <w:rsid w:val="00437774"/>
    <w:rsid w:val="0044016E"/>
    <w:rsid w:val="00442B93"/>
    <w:rsid w:val="00443C0C"/>
    <w:rsid w:val="00445A3E"/>
    <w:rsid w:val="004464FC"/>
    <w:rsid w:val="00446BF2"/>
    <w:rsid w:val="00450186"/>
    <w:rsid w:val="0045022B"/>
    <w:rsid w:val="00450D19"/>
    <w:rsid w:val="004551FC"/>
    <w:rsid w:val="004572E0"/>
    <w:rsid w:val="00460CA2"/>
    <w:rsid w:val="0046182C"/>
    <w:rsid w:val="004636D3"/>
    <w:rsid w:val="00465FB6"/>
    <w:rsid w:val="00466B41"/>
    <w:rsid w:val="00466B80"/>
    <w:rsid w:val="00470C25"/>
    <w:rsid w:val="004719B6"/>
    <w:rsid w:val="00476400"/>
    <w:rsid w:val="004770A3"/>
    <w:rsid w:val="004800D2"/>
    <w:rsid w:val="00483D3F"/>
    <w:rsid w:val="004901D3"/>
    <w:rsid w:val="004A04C5"/>
    <w:rsid w:val="004A2DAD"/>
    <w:rsid w:val="004A6681"/>
    <w:rsid w:val="004A73AB"/>
    <w:rsid w:val="004A7C33"/>
    <w:rsid w:val="004B1D03"/>
    <w:rsid w:val="004B5EA7"/>
    <w:rsid w:val="004B672E"/>
    <w:rsid w:val="004B6A0C"/>
    <w:rsid w:val="004B6E1A"/>
    <w:rsid w:val="004B7C43"/>
    <w:rsid w:val="004C286C"/>
    <w:rsid w:val="004C4F38"/>
    <w:rsid w:val="004C638F"/>
    <w:rsid w:val="004C6FF1"/>
    <w:rsid w:val="004D1A59"/>
    <w:rsid w:val="004D372C"/>
    <w:rsid w:val="004D486F"/>
    <w:rsid w:val="004D5830"/>
    <w:rsid w:val="004E1262"/>
    <w:rsid w:val="004E484A"/>
    <w:rsid w:val="004E68CF"/>
    <w:rsid w:val="004E6BF3"/>
    <w:rsid w:val="004F07F1"/>
    <w:rsid w:val="004F455A"/>
    <w:rsid w:val="004F545F"/>
    <w:rsid w:val="004F718B"/>
    <w:rsid w:val="00500217"/>
    <w:rsid w:val="00501328"/>
    <w:rsid w:val="00506255"/>
    <w:rsid w:val="005118CA"/>
    <w:rsid w:val="0051357A"/>
    <w:rsid w:val="00515D53"/>
    <w:rsid w:val="005162B4"/>
    <w:rsid w:val="00516E14"/>
    <w:rsid w:val="00517BC5"/>
    <w:rsid w:val="00521F76"/>
    <w:rsid w:val="00522333"/>
    <w:rsid w:val="0052601D"/>
    <w:rsid w:val="005265C8"/>
    <w:rsid w:val="00527754"/>
    <w:rsid w:val="005303C9"/>
    <w:rsid w:val="0053113B"/>
    <w:rsid w:val="00531791"/>
    <w:rsid w:val="00532C0B"/>
    <w:rsid w:val="00536CB3"/>
    <w:rsid w:val="00537F90"/>
    <w:rsid w:val="005409FF"/>
    <w:rsid w:val="00541715"/>
    <w:rsid w:val="00543E12"/>
    <w:rsid w:val="00544FEF"/>
    <w:rsid w:val="0054534D"/>
    <w:rsid w:val="00545CAA"/>
    <w:rsid w:val="00554F43"/>
    <w:rsid w:val="00557287"/>
    <w:rsid w:val="00562FA2"/>
    <w:rsid w:val="00563178"/>
    <w:rsid w:val="00565622"/>
    <w:rsid w:val="00570765"/>
    <w:rsid w:val="005736A7"/>
    <w:rsid w:val="00574E7F"/>
    <w:rsid w:val="00580FA8"/>
    <w:rsid w:val="00582F7A"/>
    <w:rsid w:val="005851CC"/>
    <w:rsid w:val="00585D79"/>
    <w:rsid w:val="00585DE4"/>
    <w:rsid w:val="00596004"/>
    <w:rsid w:val="005A0F4C"/>
    <w:rsid w:val="005A1D59"/>
    <w:rsid w:val="005A2E46"/>
    <w:rsid w:val="005A4B13"/>
    <w:rsid w:val="005A5D34"/>
    <w:rsid w:val="005A7804"/>
    <w:rsid w:val="005B1E46"/>
    <w:rsid w:val="005B65DC"/>
    <w:rsid w:val="005B69F1"/>
    <w:rsid w:val="005B74E3"/>
    <w:rsid w:val="005C0668"/>
    <w:rsid w:val="005C23C6"/>
    <w:rsid w:val="005C5EBC"/>
    <w:rsid w:val="005D1082"/>
    <w:rsid w:val="005D21E1"/>
    <w:rsid w:val="005D227A"/>
    <w:rsid w:val="005D3E8D"/>
    <w:rsid w:val="005D502B"/>
    <w:rsid w:val="005D68B6"/>
    <w:rsid w:val="005E02A4"/>
    <w:rsid w:val="005E515E"/>
    <w:rsid w:val="005E6472"/>
    <w:rsid w:val="005F3208"/>
    <w:rsid w:val="005F4016"/>
    <w:rsid w:val="005F6960"/>
    <w:rsid w:val="005F730A"/>
    <w:rsid w:val="00600479"/>
    <w:rsid w:val="00600B5F"/>
    <w:rsid w:val="006020B8"/>
    <w:rsid w:val="00602935"/>
    <w:rsid w:val="00604553"/>
    <w:rsid w:val="006053A9"/>
    <w:rsid w:val="006075E0"/>
    <w:rsid w:val="00612AB3"/>
    <w:rsid w:val="00614492"/>
    <w:rsid w:val="0061490B"/>
    <w:rsid w:val="00616BC1"/>
    <w:rsid w:val="006207BF"/>
    <w:rsid w:val="006211E4"/>
    <w:rsid w:val="00622324"/>
    <w:rsid w:val="0062350A"/>
    <w:rsid w:val="00624AFB"/>
    <w:rsid w:val="00625B9A"/>
    <w:rsid w:val="00625E5A"/>
    <w:rsid w:val="00630AE0"/>
    <w:rsid w:val="006337D6"/>
    <w:rsid w:val="00636A5E"/>
    <w:rsid w:val="006370F9"/>
    <w:rsid w:val="00640E8F"/>
    <w:rsid w:val="00642A08"/>
    <w:rsid w:val="00643504"/>
    <w:rsid w:val="006442E7"/>
    <w:rsid w:val="00646005"/>
    <w:rsid w:val="0065036A"/>
    <w:rsid w:val="00651777"/>
    <w:rsid w:val="00654EAC"/>
    <w:rsid w:val="00657C64"/>
    <w:rsid w:val="00666880"/>
    <w:rsid w:val="00670F6E"/>
    <w:rsid w:val="0067275C"/>
    <w:rsid w:val="00672EBA"/>
    <w:rsid w:val="00675080"/>
    <w:rsid w:val="006751BB"/>
    <w:rsid w:val="006768F4"/>
    <w:rsid w:val="00677AC4"/>
    <w:rsid w:val="006804C4"/>
    <w:rsid w:val="006806F6"/>
    <w:rsid w:val="00681BDB"/>
    <w:rsid w:val="00681F86"/>
    <w:rsid w:val="00682CFC"/>
    <w:rsid w:val="00682D86"/>
    <w:rsid w:val="00683B02"/>
    <w:rsid w:val="00691C00"/>
    <w:rsid w:val="0069243F"/>
    <w:rsid w:val="00692B1D"/>
    <w:rsid w:val="0069332A"/>
    <w:rsid w:val="0069414E"/>
    <w:rsid w:val="0069440D"/>
    <w:rsid w:val="0069543B"/>
    <w:rsid w:val="0069778D"/>
    <w:rsid w:val="006A00D9"/>
    <w:rsid w:val="006A5FEF"/>
    <w:rsid w:val="006A78E6"/>
    <w:rsid w:val="006B07AB"/>
    <w:rsid w:val="006B0C05"/>
    <w:rsid w:val="006B1146"/>
    <w:rsid w:val="006B1558"/>
    <w:rsid w:val="006B6091"/>
    <w:rsid w:val="006B6D6C"/>
    <w:rsid w:val="006C4E9A"/>
    <w:rsid w:val="006C518E"/>
    <w:rsid w:val="006C576B"/>
    <w:rsid w:val="006C7BDC"/>
    <w:rsid w:val="006D12CF"/>
    <w:rsid w:val="006D1535"/>
    <w:rsid w:val="006D6C41"/>
    <w:rsid w:val="006E0242"/>
    <w:rsid w:val="006E12A9"/>
    <w:rsid w:val="006E2AE8"/>
    <w:rsid w:val="006E4F71"/>
    <w:rsid w:val="006E5C70"/>
    <w:rsid w:val="006E6C70"/>
    <w:rsid w:val="006F0A5A"/>
    <w:rsid w:val="006F1196"/>
    <w:rsid w:val="006F1282"/>
    <w:rsid w:val="006F18F0"/>
    <w:rsid w:val="006F373E"/>
    <w:rsid w:val="006F5034"/>
    <w:rsid w:val="006F7A93"/>
    <w:rsid w:val="007026E9"/>
    <w:rsid w:val="00705610"/>
    <w:rsid w:val="00710953"/>
    <w:rsid w:val="007147A9"/>
    <w:rsid w:val="0072091D"/>
    <w:rsid w:val="00721261"/>
    <w:rsid w:val="007220AD"/>
    <w:rsid w:val="00722505"/>
    <w:rsid w:val="0072254F"/>
    <w:rsid w:val="00722AFF"/>
    <w:rsid w:val="00727F63"/>
    <w:rsid w:val="007307B0"/>
    <w:rsid w:val="00730FAD"/>
    <w:rsid w:val="0073109A"/>
    <w:rsid w:val="00734C35"/>
    <w:rsid w:val="00736DF9"/>
    <w:rsid w:val="00742E4A"/>
    <w:rsid w:val="007458F0"/>
    <w:rsid w:val="00751935"/>
    <w:rsid w:val="0075429D"/>
    <w:rsid w:val="00754F4D"/>
    <w:rsid w:val="0076262E"/>
    <w:rsid w:val="0076283F"/>
    <w:rsid w:val="00764561"/>
    <w:rsid w:val="007708E7"/>
    <w:rsid w:val="007708F0"/>
    <w:rsid w:val="00772513"/>
    <w:rsid w:val="00775727"/>
    <w:rsid w:val="0077764C"/>
    <w:rsid w:val="007807EC"/>
    <w:rsid w:val="007811EF"/>
    <w:rsid w:val="007856E7"/>
    <w:rsid w:val="0078624F"/>
    <w:rsid w:val="007874FF"/>
    <w:rsid w:val="00794D99"/>
    <w:rsid w:val="00795501"/>
    <w:rsid w:val="00796E37"/>
    <w:rsid w:val="0079702C"/>
    <w:rsid w:val="007978EF"/>
    <w:rsid w:val="007A0D90"/>
    <w:rsid w:val="007A177E"/>
    <w:rsid w:val="007A17C4"/>
    <w:rsid w:val="007A1EE4"/>
    <w:rsid w:val="007A770C"/>
    <w:rsid w:val="007A7AA9"/>
    <w:rsid w:val="007B27CB"/>
    <w:rsid w:val="007B2912"/>
    <w:rsid w:val="007B3327"/>
    <w:rsid w:val="007B338E"/>
    <w:rsid w:val="007B35B1"/>
    <w:rsid w:val="007B47F3"/>
    <w:rsid w:val="007B5C35"/>
    <w:rsid w:val="007C0F5E"/>
    <w:rsid w:val="007C6DC1"/>
    <w:rsid w:val="007D0EA8"/>
    <w:rsid w:val="007D21DE"/>
    <w:rsid w:val="007D22D6"/>
    <w:rsid w:val="007D7949"/>
    <w:rsid w:val="007E4C25"/>
    <w:rsid w:val="007E692F"/>
    <w:rsid w:val="007E6E8C"/>
    <w:rsid w:val="007F3256"/>
    <w:rsid w:val="007F4285"/>
    <w:rsid w:val="00800F20"/>
    <w:rsid w:val="00801723"/>
    <w:rsid w:val="00801A25"/>
    <w:rsid w:val="00803D62"/>
    <w:rsid w:val="0080463F"/>
    <w:rsid w:val="008046E4"/>
    <w:rsid w:val="0081083F"/>
    <w:rsid w:val="00816D6D"/>
    <w:rsid w:val="008171C5"/>
    <w:rsid w:val="008250AD"/>
    <w:rsid w:val="008268C2"/>
    <w:rsid w:val="008366DA"/>
    <w:rsid w:val="00840384"/>
    <w:rsid w:val="00841AF2"/>
    <w:rsid w:val="0085017B"/>
    <w:rsid w:val="00850457"/>
    <w:rsid w:val="0085052D"/>
    <w:rsid w:val="00852804"/>
    <w:rsid w:val="00854BB1"/>
    <w:rsid w:val="0085726D"/>
    <w:rsid w:val="0086106A"/>
    <w:rsid w:val="00864196"/>
    <w:rsid w:val="0086423D"/>
    <w:rsid w:val="00865423"/>
    <w:rsid w:val="00866EC8"/>
    <w:rsid w:val="00866F38"/>
    <w:rsid w:val="008729B6"/>
    <w:rsid w:val="00874FE7"/>
    <w:rsid w:val="008756A4"/>
    <w:rsid w:val="008763E6"/>
    <w:rsid w:val="008769AB"/>
    <w:rsid w:val="00881C75"/>
    <w:rsid w:val="008820FC"/>
    <w:rsid w:val="00884C5E"/>
    <w:rsid w:val="0088589E"/>
    <w:rsid w:val="00886E80"/>
    <w:rsid w:val="00890110"/>
    <w:rsid w:val="00890E59"/>
    <w:rsid w:val="0089157F"/>
    <w:rsid w:val="008962C7"/>
    <w:rsid w:val="00896C95"/>
    <w:rsid w:val="008A17DC"/>
    <w:rsid w:val="008A1C43"/>
    <w:rsid w:val="008A649A"/>
    <w:rsid w:val="008B02B1"/>
    <w:rsid w:val="008B0671"/>
    <w:rsid w:val="008B15AD"/>
    <w:rsid w:val="008B3FF4"/>
    <w:rsid w:val="008B7350"/>
    <w:rsid w:val="008C0E91"/>
    <w:rsid w:val="008C1427"/>
    <w:rsid w:val="008C35C2"/>
    <w:rsid w:val="008C5073"/>
    <w:rsid w:val="008D164D"/>
    <w:rsid w:val="008D1A5D"/>
    <w:rsid w:val="008D253E"/>
    <w:rsid w:val="008D32C7"/>
    <w:rsid w:val="008D423E"/>
    <w:rsid w:val="008D4490"/>
    <w:rsid w:val="008D74DE"/>
    <w:rsid w:val="008D7A6D"/>
    <w:rsid w:val="008E378C"/>
    <w:rsid w:val="008E5102"/>
    <w:rsid w:val="008E6AC5"/>
    <w:rsid w:val="008F0DF4"/>
    <w:rsid w:val="008F0FC1"/>
    <w:rsid w:val="0090540E"/>
    <w:rsid w:val="00907CA2"/>
    <w:rsid w:val="009104FB"/>
    <w:rsid w:val="00913A50"/>
    <w:rsid w:val="00913F0F"/>
    <w:rsid w:val="009158D3"/>
    <w:rsid w:val="00916244"/>
    <w:rsid w:val="00921B9B"/>
    <w:rsid w:val="00923E9A"/>
    <w:rsid w:val="00923F6B"/>
    <w:rsid w:val="00924125"/>
    <w:rsid w:val="0092470B"/>
    <w:rsid w:val="0092647A"/>
    <w:rsid w:val="009271E0"/>
    <w:rsid w:val="00933B1D"/>
    <w:rsid w:val="00933D81"/>
    <w:rsid w:val="0094365E"/>
    <w:rsid w:val="00947D5B"/>
    <w:rsid w:val="00951F8D"/>
    <w:rsid w:val="009531B7"/>
    <w:rsid w:val="009537CA"/>
    <w:rsid w:val="00953A43"/>
    <w:rsid w:val="00954961"/>
    <w:rsid w:val="009619E2"/>
    <w:rsid w:val="00963855"/>
    <w:rsid w:val="0096513C"/>
    <w:rsid w:val="00965794"/>
    <w:rsid w:val="0097124C"/>
    <w:rsid w:val="00971C2F"/>
    <w:rsid w:val="00972EAA"/>
    <w:rsid w:val="0097428C"/>
    <w:rsid w:val="00975288"/>
    <w:rsid w:val="009815F0"/>
    <w:rsid w:val="00982536"/>
    <w:rsid w:val="009848AC"/>
    <w:rsid w:val="009855BA"/>
    <w:rsid w:val="00985BF0"/>
    <w:rsid w:val="00985DB5"/>
    <w:rsid w:val="00987C40"/>
    <w:rsid w:val="00987DA9"/>
    <w:rsid w:val="00990643"/>
    <w:rsid w:val="009949BA"/>
    <w:rsid w:val="009954EA"/>
    <w:rsid w:val="00997AA5"/>
    <w:rsid w:val="009A0612"/>
    <w:rsid w:val="009A199A"/>
    <w:rsid w:val="009A4537"/>
    <w:rsid w:val="009A4C77"/>
    <w:rsid w:val="009B3614"/>
    <w:rsid w:val="009B3CDA"/>
    <w:rsid w:val="009C790F"/>
    <w:rsid w:val="009C79E3"/>
    <w:rsid w:val="009D1412"/>
    <w:rsid w:val="009D22AE"/>
    <w:rsid w:val="009D2596"/>
    <w:rsid w:val="009D3AF4"/>
    <w:rsid w:val="009D4361"/>
    <w:rsid w:val="009D453F"/>
    <w:rsid w:val="009D5EAE"/>
    <w:rsid w:val="009D7330"/>
    <w:rsid w:val="009E1526"/>
    <w:rsid w:val="009E4506"/>
    <w:rsid w:val="009E5202"/>
    <w:rsid w:val="009F03F6"/>
    <w:rsid w:val="009F44C0"/>
    <w:rsid w:val="009F6872"/>
    <w:rsid w:val="00A010CE"/>
    <w:rsid w:val="00A01BE3"/>
    <w:rsid w:val="00A04598"/>
    <w:rsid w:val="00A04959"/>
    <w:rsid w:val="00A06B95"/>
    <w:rsid w:val="00A06E07"/>
    <w:rsid w:val="00A1217B"/>
    <w:rsid w:val="00A12526"/>
    <w:rsid w:val="00A2081F"/>
    <w:rsid w:val="00A21621"/>
    <w:rsid w:val="00A21C73"/>
    <w:rsid w:val="00A24225"/>
    <w:rsid w:val="00A25B99"/>
    <w:rsid w:val="00A26FFA"/>
    <w:rsid w:val="00A31ABE"/>
    <w:rsid w:val="00A3380F"/>
    <w:rsid w:val="00A42083"/>
    <w:rsid w:val="00A43973"/>
    <w:rsid w:val="00A44220"/>
    <w:rsid w:val="00A45EB1"/>
    <w:rsid w:val="00A47B8C"/>
    <w:rsid w:val="00A50F63"/>
    <w:rsid w:val="00A55EB4"/>
    <w:rsid w:val="00A670C7"/>
    <w:rsid w:val="00A71B65"/>
    <w:rsid w:val="00A72239"/>
    <w:rsid w:val="00A74A1C"/>
    <w:rsid w:val="00A764A8"/>
    <w:rsid w:val="00A875A0"/>
    <w:rsid w:val="00A908E6"/>
    <w:rsid w:val="00A916CC"/>
    <w:rsid w:val="00A93869"/>
    <w:rsid w:val="00A945F9"/>
    <w:rsid w:val="00A97B7E"/>
    <w:rsid w:val="00AA04CB"/>
    <w:rsid w:val="00AA60DE"/>
    <w:rsid w:val="00AA6762"/>
    <w:rsid w:val="00AA7765"/>
    <w:rsid w:val="00AA77B2"/>
    <w:rsid w:val="00AB492C"/>
    <w:rsid w:val="00AB50E9"/>
    <w:rsid w:val="00AB6395"/>
    <w:rsid w:val="00AB7531"/>
    <w:rsid w:val="00AC0EBB"/>
    <w:rsid w:val="00AC39DD"/>
    <w:rsid w:val="00AC448F"/>
    <w:rsid w:val="00AD66D5"/>
    <w:rsid w:val="00AE317D"/>
    <w:rsid w:val="00AE61A0"/>
    <w:rsid w:val="00AF0C38"/>
    <w:rsid w:val="00AF26A1"/>
    <w:rsid w:val="00AF28C8"/>
    <w:rsid w:val="00AF397A"/>
    <w:rsid w:val="00AF5A44"/>
    <w:rsid w:val="00AF5C6E"/>
    <w:rsid w:val="00AF7FA9"/>
    <w:rsid w:val="00AF7FD4"/>
    <w:rsid w:val="00B01E88"/>
    <w:rsid w:val="00B02D26"/>
    <w:rsid w:val="00B04269"/>
    <w:rsid w:val="00B1082C"/>
    <w:rsid w:val="00B172BB"/>
    <w:rsid w:val="00B17948"/>
    <w:rsid w:val="00B239BE"/>
    <w:rsid w:val="00B23E6F"/>
    <w:rsid w:val="00B24019"/>
    <w:rsid w:val="00B25351"/>
    <w:rsid w:val="00B33C03"/>
    <w:rsid w:val="00B33F0D"/>
    <w:rsid w:val="00B33FBC"/>
    <w:rsid w:val="00B349D2"/>
    <w:rsid w:val="00B40F6A"/>
    <w:rsid w:val="00B424D4"/>
    <w:rsid w:val="00B4288F"/>
    <w:rsid w:val="00B44DDF"/>
    <w:rsid w:val="00B4674A"/>
    <w:rsid w:val="00B46865"/>
    <w:rsid w:val="00B51404"/>
    <w:rsid w:val="00B52082"/>
    <w:rsid w:val="00B5745C"/>
    <w:rsid w:val="00B62151"/>
    <w:rsid w:val="00B63718"/>
    <w:rsid w:val="00B6469A"/>
    <w:rsid w:val="00B663AC"/>
    <w:rsid w:val="00B668C6"/>
    <w:rsid w:val="00B702FD"/>
    <w:rsid w:val="00B70DBD"/>
    <w:rsid w:val="00B73AC7"/>
    <w:rsid w:val="00B73EDF"/>
    <w:rsid w:val="00B745D2"/>
    <w:rsid w:val="00B8504D"/>
    <w:rsid w:val="00B86CD4"/>
    <w:rsid w:val="00B90481"/>
    <w:rsid w:val="00B93E89"/>
    <w:rsid w:val="00B95FD7"/>
    <w:rsid w:val="00B97456"/>
    <w:rsid w:val="00B974D4"/>
    <w:rsid w:val="00B9793D"/>
    <w:rsid w:val="00BA507C"/>
    <w:rsid w:val="00BA59C4"/>
    <w:rsid w:val="00BB078B"/>
    <w:rsid w:val="00BB1048"/>
    <w:rsid w:val="00BB226A"/>
    <w:rsid w:val="00BB490E"/>
    <w:rsid w:val="00BB5C23"/>
    <w:rsid w:val="00BC0C04"/>
    <w:rsid w:val="00BC2937"/>
    <w:rsid w:val="00BC39A7"/>
    <w:rsid w:val="00BC3E05"/>
    <w:rsid w:val="00BC7E18"/>
    <w:rsid w:val="00BD0B77"/>
    <w:rsid w:val="00BD0D0B"/>
    <w:rsid w:val="00BD1047"/>
    <w:rsid w:val="00BD3436"/>
    <w:rsid w:val="00BD397D"/>
    <w:rsid w:val="00BD3D8C"/>
    <w:rsid w:val="00BD4EAA"/>
    <w:rsid w:val="00BD7542"/>
    <w:rsid w:val="00BE45AC"/>
    <w:rsid w:val="00BE4B6B"/>
    <w:rsid w:val="00BE5258"/>
    <w:rsid w:val="00BE640C"/>
    <w:rsid w:val="00BE69B8"/>
    <w:rsid w:val="00BF0BCC"/>
    <w:rsid w:val="00BF47B4"/>
    <w:rsid w:val="00C0046A"/>
    <w:rsid w:val="00C024F4"/>
    <w:rsid w:val="00C121B9"/>
    <w:rsid w:val="00C162D9"/>
    <w:rsid w:val="00C20E87"/>
    <w:rsid w:val="00C23848"/>
    <w:rsid w:val="00C24339"/>
    <w:rsid w:val="00C25D45"/>
    <w:rsid w:val="00C31007"/>
    <w:rsid w:val="00C313ED"/>
    <w:rsid w:val="00C322F7"/>
    <w:rsid w:val="00C35521"/>
    <w:rsid w:val="00C35754"/>
    <w:rsid w:val="00C46EE1"/>
    <w:rsid w:val="00C55ACF"/>
    <w:rsid w:val="00C57AEC"/>
    <w:rsid w:val="00C57FF0"/>
    <w:rsid w:val="00C60994"/>
    <w:rsid w:val="00C64FF8"/>
    <w:rsid w:val="00C70C19"/>
    <w:rsid w:val="00C71BA0"/>
    <w:rsid w:val="00C76DA6"/>
    <w:rsid w:val="00C80B7E"/>
    <w:rsid w:val="00C80C3C"/>
    <w:rsid w:val="00C82186"/>
    <w:rsid w:val="00C82884"/>
    <w:rsid w:val="00C86F34"/>
    <w:rsid w:val="00C910E2"/>
    <w:rsid w:val="00C92C3C"/>
    <w:rsid w:val="00C97873"/>
    <w:rsid w:val="00CA02FA"/>
    <w:rsid w:val="00CA2CB4"/>
    <w:rsid w:val="00CB0F7B"/>
    <w:rsid w:val="00CC6E70"/>
    <w:rsid w:val="00CC727E"/>
    <w:rsid w:val="00CC7C7B"/>
    <w:rsid w:val="00CD3260"/>
    <w:rsid w:val="00CE1F4F"/>
    <w:rsid w:val="00CF1BB5"/>
    <w:rsid w:val="00CF5D1B"/>
    <w:rsid w:val="00D028D9"/>
    <w:rsid w:val="00D02D97"/>
    <w:rsid w:val="00D04AEF"/>
    <w:rsid w:val="00D05DDF"/>
    <w:rsid w:val="00D11275"/>
    <w:rsid w:val="00D12AA0"/>
    <w:rsid w:val="00D17C91"/>
    <w:rsid w:val="00D17F00"/>
    <w:rsid w:val="00D21E93"/>
    <w:rsid w:val="00D229C3"/>
    <w:rsid w:val="00D244A3"/>
    <w:rsid w:val="00D26783"/>
    <w:rsid w:val="00D268FB"/>
    <w:rsid w:val="00D26B4B"/>
    <w:rsid w:val="00D27952"/>
    <w:rsid w:val="00D300BC"/>
    <w:rsid w:val="00D30CE4"/>
    <w:rsid w:val="00D314CF"/>
    <w:rsid w:val="00D31575"/>
    <w:rsid w:val="00D31CF9"/>
    <w:rsid w:val="00D36EAF"/>
    <w:rsid w:val="00D40724"/>
    <w:rsid w:val="00D41E62"/>
    <w:rsid w:val="00D46FC6"/>
    <w:rsid w:val="00D47B46"/>
    <w:rsid w:val="00D51355"/>
    <w:rsid w:val="00D51A34"/>
    <w:rsid w:val="00D53486"/>
    <w:rsid w:val="00D54C64"/>
    <w:rsid w:val="00D5664C"/>
    <w:rsid w:val="00D63C37"/>
    <w:rsid w:val="00D63F8C"/>
    <w:rsid w:val="00D65635"/>
    <w:rsid w:val="00D66C2D"/>
    <w:rsid w:val="00D67097"/>
    <w:rsid w:val="00D71053"/>
    <w:rsid w:val="00D744BF"/>
    <w:rsid w:val="00D75AE0"/>
    <w:rsid w:val="00D81033"/>
    <w:rsid w:val="00D848AF"/>
    <w:rsid w:val="00D85560"/>
    <w:rsid w:val="00D87A75"/>
    <w:rsid w:val="00D90A05"/>
    <w:rsid w:val="00D92F08"/>
    <w:rsid w:val="00D95C3A"/>
    <w:rsid w:val="00DA0B89"/>
    <w:rsid w:val="00DA1248"/>
    <w:rsid w:val="00DA6999"/>
    <w:rsid w:val="00DB43A6"/>
    <w:rsid w:val="00DB4E35"/>
    <w:rsid w:val="00DC0C87"/>
    <w:rsid w:val="00DC0FEF"/>
    <w:rsid w:val="00DC1AD6"/>
    <w:rsid w:val="00DC37C2"/>
    <w:rsid w:val="00DC3EC9"/>
    <w:rsid w:val="00DD0DAF"/>
    <w:rsid w:val="00DD639E"/>
    <w:rsid w:val="00DE2603"/>
    <w:rsid w:val="00DE5AD8"/>
    <w:rsid w:val="00DE623E"/>
    <w:rsid w:val="00DE79D9"/>
    <w:rsid w:val="00DF205D"/>
    <w:rsid w:val="00DF21A5"/>
    <w:rsid w:val="00DF4284"/>
    <w:rsid w:val="00DF5BC7"/>
    <w:rsid w:val="00DF749F"/>
    <w:rsid w:val="00E00080"/>
    <w:rsid w:val="00E033C9"/>
    <w:rsid w:val="00E06BEC"/>
    <w:rsid w:val="00E07FD5"/>
    <w:rsid w:val="00E130BC"/>
    <w:rsid w:val="00E13166"/>
    <w:rsid w:val="00E1341B"/>
    <w:rsid w:val="00E1471A"/>
    <w:rsid w:val="00E15973"/>
    <w:rsid w:val="00E21499"/>
    <w:rsid w:val="00E21EA2"/>
    <w:rsid w:val="00E30CE8"/>
    <w:rsid w:val="00E32658"/>
    <w:rsid w:val="00E3431D"/>
    <w:rsid w:val="00E35BED"/>
    <w:rsid w:val="00E366D2"/>
    <w:rsid w:val="00E3708C"/>
    <w:rsid w:val="00E379B2"/>
    <w:rsid w:val="00E37BBD"/>
    <w:rsid w:val="00E37F95"/>
    <w:rsid w:val="00E40109"/>
    <w:rsid w:val="00E4116E"/>
    <w:rsid w:val="00E41213"/>
    <w:rsid w:val="00E4137A"/>
    <w:rsid w:val="00E428F2"/>
    <w:rsid w:val="00E45B13"/>
    <w:rsid w:val="00E502D9"/>
    <w:rsid w:val="00E52495"/>
    <w:rsid w:val="00E54E16"/>
    <w:rsid w:val="00E57B61"/>
    <w:rsid w:val="00E719E4"/>
    <w:rsid w:val="00E71FAA"/>
    <w:rsid w:val="00E72AB2"/>
    <w:rsid w:val="00E75A27"/>
    <w:rsid w:val="00E76B35"/>
    <w:rsid w:val="00E80DA8"/>
    <w:rsid w:val="00E813B3"/>
    <w:rsid w:val="00E82271"/>
    <w:rsid w:val="00E83453"/>
    <w:rsid w:val="00E850C6"/>
    <w:rsid w:val="00E86565"/>
    <w:rsid w:val="00E90B66"/>
    <w:rsid w:val="00E91807"/>
    <w:rsid w:val="00E94420"/>
    <w:rsid w:val="00EA1899"/>
    <w:rsid w:val="00EA3D9F"/>
    <w:rsid w:val="00EA56E4"/>
    <w:rsid w:val="00EA6671"/>
    <w:rsid w:val="00EA6942"/>
    <w:rsid w:val="00EB12BF"/>
    <w:rsid w:val="00EB1F2A"/>
    <w:rsid w:val="00EB29E9"/>
    <w:rsid w:val="00EB3083"/>
    <w:rsid w:val="00EB4775"/>
    <w:rsid w:val="00EB51A8"/>
    <w:rsid w:val="00EB78DC"/>
    <w:rsid w:val="00EB7EB1"/>
    <w:rsid w:val="00EC2215"/>
    <w:rsid w:val="00EC231D"/>
    <w:rsid w:val="00ED0509"/>
    <w:rsid w:val="00ED24AD"/>
    <w:rsid w:val="00ED53B3"/>
    <w:rsid w:val="00ED584C"/>
    <w:rsid w:val="00EE5A34"/>
    <w:rsid w:val="00EE6D2C"/>
    <w:rsid w:val="00EF18DC"/>
    <w:rsid w:val="00EF2AD5"/>
    <w:rsid w:val="00EF4062"/>
    <w:rsid w:val="00EF5029"/>
    <w:rsid w:val="00EF5CEC"/>
    <w:rsid w:val="00EF7A97"/>
    <w:rsid w:val="00EF7B15"/>
    <w:rsid w:val="00EF7F69"/>
    <w:rsid w:val="00F00B9F"/>
    <w:rsid w:val="00F05DED"/>
    <w:rsid w:val="00F07DC3"/>
    <w:rsid w:val="00F13B90"/>
    <w:rsid w:val="00F175FA"/>
    <w:rsid w:val="00F17853"/>
    <w:rsid w:val="00F22D6B"/>
    <w:rsid w:val="00F31F6C"/>
    <w:rsid w:val="00F3351D"/>
    <w:rsid w:val="00F340B3"/>
    <w:rsid w:val="00F34341"/>
    <w:rsid w:val="00F34F98"/>
    <w:rsid w:val="00F367A1"/>
    <w:rsid w:val="00F42CE8"/>
    <w:rsid w:val="00F45A50"/>
    <w:rsid w:val="00F474C7"/>
    <w:rsid w:val="00F530A4"/>
    <w:rsid w:val="00F530D3"/>
    <w:rsid w:val="00F5770A"/>
    <w:rsid w:val="00F60B66"/>
    <w:rsid w:val="00F6462F"/>
    <w:rsid w:val="00F6739C"/>
    <w:rsid w:val="00F67F9F"/>
    <w:rsid w:val="00F704BE"/>
    <w:rsid w:val="00F7287D"/>
    <w:rsid w:val="00F740CB"/>
    <w:rsid w:val="00F815D4"/>
    <w:rsid w:val="00F81B70"/>
    <w:rsid w:val="00F900DB"/>
    <w:rsid w:val="00F91E77"/>
    <w:rsid w:val="00F93967"/>
    <w:rsid w:val="00F96DE4"/>
    <w:rsid w:val="00FA10A3"/>
    <w:rsid w:val="00FA5903"/>
    <w:rsid w:val="00FA5CD1"/>
    <w:rsid w:val="00FB11A1"/>
    <w:rsid w:val="00FB30CF"/>
    <w:rsid w:val="00FB489A"/>
    <w:rsid w:val="00FB54A9"/>
    <w:rsid w:val="00FB5D06"/>
    <w:rsid w:val="00FB66F9"/>
    <w:rsid w:val="00FC3461"/>
    <w:rsid w:val="00FC3B13"/>
    <w:rsid w:val="00FD1D2A"/>
    <w:rsid w:val="00FD263C"/>
    <w:rsid w:val="00FD2CA2"/>
    <w:rsid w:val="00FD3BD1"/>
    <w:rsid w:val="00FD53E9"/>
    <w:rsid w:val="00FE3A75"/>
    <w:rsid w:val="00FE5AAD"/>
    <w:rsid w:val="00FE5FFE"/>
    <w:rsid w:val="00FE6857"/>
    <w:rsid w:val="00FF3A8B"/>
    <w:rsid w:val="00FF65F9"/>
    <w:rsid w:val="00FF7B9A"/>
  </w:rsids>
  <m:mathPr>
    <m:mathFont m:val="Cambria Math"/>
    <m:brkBin m:val="before"/>
    <m:brkBinSub m:val="--"/>
    <m:smallFrac m:val="0"/>
    <m:dispDef m:val="0"/>
    <m:lMargin m:val="0"/>
    <m:rMargin m:val="0"/>
    <m:defJc m:val="centerGroup"/>
    <m:wrapRight/>
    <m:intLim m:val="subSup"/>
    <m:naryLim m:val="subSup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E394CBB"/>
  <w15:chartTrackingRefBased/>
  <w15:docId w15:val="{A37C0234-F909-4EB2-ADBC-76833123871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mbria" w:eastAsia="Cambria" w:hAnsi="Cambria" w:cs="Times New Roman"/>
        <w:lang w:val="es-ES" w:eastAsia="es-ES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uiPriority="9" w:qFormat="1"/>
    <w:lsdException w:name="heading 2" w:qFormat="1"/>
    <w:lsdException w:name="heading 3" w:qFormat="1"/>
    <w:lsdException w:name="heading 4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caption" w:qFormat="1"/>
    <w:lsdException w:name="Title" w:qFormat="1"/>
    <w:lsdException w:name="Subtitle" w:qFormat="1"/>
    <w:lsdException w:name="Hyperlink" w:uiPriority="99"/>
    <w:lsdException w:name="Strong" w:uiPriority="22" w:qFormat="1"/>
    <w:lsdException w:name="Emphasis" w:uiPriority="20" w:qFormat="1"/>
    <w:lsdException w:name="Plain Text" w:uiPriority="99"/>
    <w:lsdException w:name="Normal (Web)" w:uiPriority="99"/>
    <w:lsdException w:name="HTML Acronym" w:uiPriority="99"/>
    <w:lsdException w:name="No Spacing" w:qFormat="1"/>
    <w:lsdException w:name="List Paragraph" w:uiPriority="34" w:qFormat="1"/>
    <w:lsdException w:name="Quote" w:qFormat="1"/>
    <w:lsdException w:name="Intense Quote" w:qFormat="1"/>
    <w:lsdException w:name="Colorful List Accent 1" w:uiPriority="34" w:qFormat="1"/>
    <w:lsdException w:name="Subtle Emphasis" w:qFormat="1"/>
    <w:lsdException w:name="Intense Emphasis" w:qFormat="1"/>
    <w:lsdException w:name="Subtle Reference" w:qFormat="1"/>
    <w:lsdException w:name="Intense Reference" w:qFormat="1"/>
    <w:lsdException w:name="Book Title" w:qFormat="1"/>
    <w:lsdException w:name="TOC Heading" w:semiHidden="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aliases w:val="cuerpo de texto"/>
    <w:qFormat/>
    <w:rsid w:val="00585DE4"/>
    <w:pPr>
      <w:tabs>
        <w:tab w:val="left" w:pos="284"/>
        <w:tab w:val="left" w:pos="567"/>
        <w:tab w:val="left" w:pos="851"/>
        <w:tab w:val="left" w:pos="1134"/>
        <w:tab w:val="left" w:pos="2268"/>
      </w:tabs>
      <w:spacing w:after="200" w:line="360" w:lineRule="auto"/>
      <w:jc w:val="both"/>
    </w:pPr>
    <w:rPr>
      <w:rFonts w:ascii="Lucida Sans" w:hAnsi="Lucida Sans"/>
      <w:szCs w:val="24"/>
      <w:lang w:val="es-ES_tradnl" w:eastAsia="en-US"/>
    </w:rPr>
  </w:style>
  <w:style w:type="paragraph" w:styleId="Ttulo1">
    <w:name w:val="heading 1"/>
    <w:aliases w:val="titular 1,Chapter Head,1,h1,Header 1,l1,2,inden2,Level 1,Level 11,h1 chapter heading,A MAJOR/BOLD,level 1,Level 1 Head,h1 chapter heading1,A MAJOR/BOLD1,level 11,Level 1 Head1,h11,h1 chapter heading2,A MAJOR/BOLD2,level 12,Level 1 Head2,h12,h13"/>
    <w:basedOn w:val="Normal"/>
    <w:next w:val="Normal"/>
    <w:link w:val="Ttulo1Car"/>
    <w:uiPriority w:val="9"/>
    <w:qFormat/>
    <w:rsid w:val="006804C4"/>
    <w:pPr>
      <w:keepNext/>
      <w:keepLines/>
      <w:numPr>
        <w:numId w:val="2"/>
      </w:numPr>
      <w:tabs>
        <w:tab w:val="clear" w:pos="284"/>
      </w:tabs>
      <w:spacing w:line="480" w:lineRule="exact"/>
      <w:outlineLvl w:val="0"/>
    </w:pPr>
    <w:rPr>
      <w:rFonts w:ascii="Miso" w:eastAsia="Times New Roman" w:hAnsi="Miso"/>
      <w:b/>
      <w:bCs/>
      <w:caps/>
      <w:color w:val="6B386E"/>
      <w:sz w:val="36"/>
      <w:szCs w:val="32"/>
    </w:rPr>
  </w:style>
  <w:style w:type="paragraph" w:styleId="Ttulo2">
    <w:name w:val="heading 2"/>
    <w:aliases w:val="titular2,Chapter Number/Appendix Letter,chn,Heading 2 Hidden,A Head,Chapter Number/Appendix Letter1,chn1,Heading 2 Hidden1,A Head1,Chapter Number/Appendix Letter2,chn2,Chapter Number/Appendix Letter3,chn3,Chapter Number/Appendix Letter4,chn4,h2"/>
    <w:basedOn w:val="Normal"/>
    <w:next w:val="Normal"/>
    <w:link w:val="Ttulo2Car"/>
    <w:qFormat/>
    <w:rsid w:val="00612AB3"/>
    <w:pPr>
      <w:keepNext/>
      <w:keepLines/>
      <w:numPr>
        <w:ilvl w:val="1"/>
        <w:numId w:val="2"/>
      </w:numPr>
      <w:tabs>
        <w:tab w:val="clear" w:pos="567"/>
      </w:tabs>
      <w:spacing w:line="400" w:lineRule="exact"/>
      <w:outlineLvl w:val="1"/>
    </w:pPr>
    <w:rPr>
      <w:rFonts w:ascii="Miso" w:eastAsia="Times New Roman" w:hAnsi="Miso"/>
      <w:bCs/>
      <w:caps/>
      <w:color w:val="6B386E"/>
      <w:sz w:val="32"/>
      <w:szCs w:val="26"/>
    </w:rPr>
  </w:style>
  <w:style w:type="paragraph" w:styleId="Ttulo3">
    <w:name w:val="heading 3"/>
    <w:aliases w:val="titular3,Titulo 3,Section,3,Heading 3 - old,??? 3,B Head,Section1,31,Heading 3 - old1,??? 31,B Head1,L3,h3,NormalHeading 3,HHHeading,Section2,32,Heading 3 - old2,??? 32,B Head2,L31,h31,NormalHeading 31,HHHeading1,Section3,33,Heading 3 - old3"/>
    <w:basedOn w:val="Ttulo2"/>
    <w:next w:val="Normal"/>
    <w:link w:val="Ttulo3Car"/>
    <w:qFormat/>
    <w:rsid w:val="00612AB3"/>
    <w:pPr>
      <w:numPr>
        <w:ilvl w:val="2"/>
      </w:numPr>
      <w:outlineLvl w:val="2"/>
    </w:pPr>
    <w:rPr>
      <w:bCs w:val="0"/>
      <w:caps w:val="0"/>
      <w:sz w:val="28"/>
    </w:rPr>
  </w:style>
  <w:style w:type="paragraph" w:styleId="Ttulo4">
    <w:name w:val="heading 4"/>
    <w:basedOn w:val="Normal"/>
    <w:next w:val="Normal"/>
    <w:link w:val="Ttulo4Car"/>
    <w:qFormat/>
    <w:rsid w:val="00D51A34"/>
    <w:pPr>
      <w:keepNext/>
      <w:spacing w:before="240" w:after="60"/>
      <w:outlineLvl w:val="3"/>
    </w:pPr>
    <w:rPr>
      <w:rFonts w:ascii="Cambria" w:eastAsia="Times New Roman" w:hAnsi="Cambria"/>
      <w:b/>
      <w:bCs/>
      <w:sz w:val="28"/>
      <w:szCs w:val="28"/>
    </w:rPr>
  </w:style>
  <w:style w:type="paragraph" w:styleId="Ttulo5">
    <w:name w:val="heading 5"/>
    <w:basedOn w:val="Normal"/>
    <w:next w:val="Normal"/>
    <w:link w:val="Ttulo5Car"/>
    <w:qFormat/>
    <w:rsid w:val="00D51A34"/>
    <w:pPr>
      <w:spacing w:before="240" w:after="60"/>
      <w:outlineLvl w:val="4"/>
    </w:pPr>
    <w:rPr>
      <w:rFonts w:ascii="Cambria" w:eastAsia="Times New Roman" w:hAnsi="Cambria"/>
      <w:b/>
      <w:bCs/>
      <w:i/>
      <w:iCs/>
      <w:sz w:val="26"/>
      <w:szCs w:val="26"/>
    </w:rPr>
  </w:style>
  <w:style w:type="character" w:default="1" w:styleId="Fuentedeprrafopredeter">
    <w:name w:val="Default Paragraph Font"/>
    <w:uiPriority w:val="1"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aliases w:val="titular 1 Car,Chapter Head Car,1 Car,h1 Car,Header 1 Car,l1 Car,2 Car,inden2 Car,Level 1 Car,Level 11 Car,h1 chapter heading Car,A MAJOR/BOLD Car,level 1 Car,Level 1 Head Car,h1 chapter heading1 Car,A MAJOR/BOLD1 Car,level 11 Car,h11 Car"/>
    <w:link w:val="Ttulo1"/>
    <w:uiPriority w:val="9"/>
    <w:rsid w:val="006804C4"/>
    <w:rPr>
      <w:rFonts w:ascii="Miso" w:eastAsia="Times New Roman" w:hAnsi="Miso"/>
      <w:b/>
      <w:bCs/>
      <w:caps/>
      <w:color w:val="6B386E"/>
      <w:sz w:val="36"/>
      <w:szCs w:val="32"/>
      <w:lang w:val="es-ES_tradnl" w:eastAsia="en-US"/>
    </w:rPr>
  </w:style>
  <w:style w:type="character" w:customStyle="1" w:styleId="Ttulo2Car">
    <w:name w:val="Título 2 Car"/>
    <w:aliases w:val="titular2 Car,Chapter Number/Appendix Letter Car,chn Car,Heading 2 Hidden Car,A Head Car,Chapter Number/Appendix Letter1 Car,chn1 Car,Heading 2 Hidden1 Car,A Head1 Car,Chapter Number/Appendix Letter2 Car,chn2 Car,chn3 Car,chn4 Car,h2 Car"/>
    <w:link w:val="Ttulo2"/>
    <w:rsid w:val="00612AB3"/>
    <w:rPr>
      <w:rFonts w:ascii="Miso" w:eastAsia="Times New Roman" w:hAnsi="Miso"/>
      <w:bCs/>
      <w:caps/>
      <w:color w:val="6B386E"/>
      <w:sz w:val="32"/>
      <w:szCs w:val="26"/>
      <w:lang w:val="es-ES_tradnl" w:eastAsia="en-US"/>
    </w:rPr>
  </w:style>
  <w:style w:type="character" w:customStyle="1" w:styleId="Ttulo3Car">
    <w:name w:val="Título 3 Car"/>
    <w:aliases w:val="titular3 Car,Titulo 3 Car,Section Car,3 Car,Heading 3 - old Car,??? 3 Car,B Head Car,Section1 Car,31 Car,Heading 3 - old1 Car,??? 31 Car,B Head1 Car,L3 Car,h3 Car,NormalHeading 3 Car,HHHeading Car,Section2 Car,32 Car,Heading 3 - old2 Car"/>
    <w:link w:val="Ttulo3"/>
    <w:rsid w:val="00612AB3"/>
    <w:rPr>
      <w:rFonts w:ascii="Miso" w:eastAsia="Times New Roman" w:hAnsi="Miso"/>
      <w:color w:val="6B386E"/>
      <w:sz w:val="28"/>
      <w:szCs w:val="26"/>
      <w:lang w:val="es-ES_tradnl" w:eastAsia="en-US"/>
    </w:rPr>
  </w:style>
  <w:style w:type="paragraph" w:styleId="Encabezado">
    <w:name w:val="header"/>
    <w:aliases w:val="cabecera"/>
    <w:basedOn w:val="Normal"/>
    <w:link w:val="EncabezadoCar"/>
    <w:uiPriority w:val="99"/>
    <w:unhideWhenUsed/>
    <w:rsid w:val="00A01BE3"/>
    <w:pPr>
      <w:tabs>
        <w:tab w:val="center" w:pos="4153"/>
        <w:tab w:val="right" w:pos="8306"/>
      </w:tabs>
      <w:spacing w:after="0" w:line="240" w:lineRule="auto"/>
    </w:pPr>
    <w:rPr>
      <w:rFonts w:ascii="DIN-Regular" w:hAnsi="DIN-Regular"/>
      <w:sz w:val="18"/>
      <w:szCs w:val="20"/>
      <w:lang w:val="x-none" w:eastAsia="x-none"/>
    </w:rPr>
  </w:style>
  <w:style w:type="character" w:customStyle="1" w:styleId="EncabezadoCar">
    <w:name w:val="Encabezado Car"/>
    <w:aliases w:val="cabecera Car"/>
    <w:link w:val="Encabezado"/>
    <w:uiPriority w:val="99"/>
    <w:rsid w:val="00A01BE3"/>
    <w:rPr>
      <w:rFonts w:ascii="DIN-Regular" w:hAnsi="DIN-Regular"/>
      <w:sz w:val="18"/>
    </w:rPr>
  </w:style>
  <w:style w:type="paragraph" w:styleId="Piedepgina">
    <w:name w:val="footer"/>
    <w:basedOn w:val="Normal"/>
    <w:link w:val="PiedepginaCar"/>
    <w:uiPriority w:val="99"/>
    <w:unhideWhenUsed/>
    <w:rsid w:val="00323A69"/>
    <w:pPr>
      <w:tabs>
        <w:tab w:val="center" w:pos="4153"/>
        <w:tab w:val="right" w:pos="8306"/>
      </w:tabs>
      <w:spacing w:after="0" w:line="240" w:lineRule="auto"/>
    </w:pPr>
    <w:rPr>
      <w:rFonts w:ascii="DIN-Regular" w:hAnsi="DIN-Regular"/>
      <w:szCs w:val="20"/>
      <w:lang w:val="x-none" w:eastAsia="x-none"/>
    </w:rPr>
  </w:style>
  <w:style w:type="character" w:customStyle="1" w:styleId="PiedepginaCar">
    <w:name w:val="Pie de página Car"/>
    <w:link w:val="Piedepgina"/>
    <w:uiPriority w:val="99"/>
    <w:rsid w:val="00323A69"/>
    <w:rPr>
      <w:rFonts w:ascii="DIN-Regular" w:hAnsi="DIN-Regular"/>
      <w:sz w:val="20"/>
    </w:rPr>
  </w:style>
  <w:style w:type="paragraph" w:customStyle="1" w:styleId="confidencial">
    <w:name w:val="confidencial"/>
    <w:basedOn w:val="Encabezado"/>
    <w:qFormat/>
    <w:rsid w:val="00585DE4"/>
    <w:pPr>
      <w:jc w:val="right"/>
    </w:pPr>
    <w:rPr>
      <w:caps/>
      <w:color w:val="7F7F7F"/>
    </w:rPr>
  </w:style>
  <w:style w:type="table" w:styleId="Tablaconcuadrcula">
    <w:name w:val="Table Grid"/>
    <w:aliases w:val="tabla gnoss"/>
    <w:basedOn w:val="Tablanormal"/>
    <w:rsid w:val="00585DE4"/>
    <w:rPr>
      <w:rFonts w:ascii="Lucida Sans" w:hAnsi="Lucida Sans"/>
      <w:sz w:val="18"/>
    </w:rPr>
    <w:tblPr>
      <w:tblBorders>
        <w:insideH w:val="single" w:sz="4" w:space="0" w:color="auto"/>
      </w:tblBorders>
    </w:tblPr>
    <w:tcPr>
      <w:shd w:val="clear" w:color="auto" w:fill="auto"/>
      <w:vAlign w:val="center"/>
    </w:tcPr>
    <w:tblStylePr w:type="firstRow">
      <w:rPr>
        <w:rFonts w:ascii="System" w:hAnsi="System"/>
        <w:b w:val="0"/>
        <w:i w:val="0"/>
        <w:color w:val="F2F2F2"/>
        <w:sz w:val="2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6B386E"/>
      </w:tcPr>
    </w:tblStylePr>
  </w:style>
  <w:style w:type="paragraph" w:styleId="Listamedia2-nfasis4">
    <w:name w:val="Medium List 2 Accent 4"/>
    <w:aliases w:val="lista,Sivsa Parrafo,List Paragraph,Iz - Párrafo de lista,Párrafo de lista1,Párrafo de lista11"/>
    <w:basedOn w:val="Normal"/>
    <w:link w:val="Listamedia2-nfasis4Car"/>
    <w:uiPriority w:val="99"/>
    <w:qFormat/>
    <w:rsid w:val="009271E0"/>
    <w:pPr>
      <w:numPr>
        <w:numId w:val="3"/>
      </w:numPr>
      <w:contextualSpacing/>
    </w:pPr>
  </w:style>
  <w:style w:type="character" w:styleId="Nmerodepgina">
    <w:name w:val="page number"/>
    <w:rsid w:val="00585DE4"/>
    <w:rPr>
      <w:rFonts w:ascii="Lucida Sans" w:hAnsi="Lucida Sans"/>
      <w:color w:val="7F7F7F"/>
      <w:sz w:val="16"/>
    </w:rPr>
  </w:style>
  <w:style w:type="paragraph" w:customStyle="1" w:styleId="notaencabezado">
    <w:name w:val="nota encabezado"/>
    <w:basedOn w:val="confidencial"/>
    <w:qFormat/>
    <w:rsid w:val="00585DE4"/>
    <w:pPr>
      <w:spacing w:line="360" w:lineRule="auto"/>
    </w:pPr>
    <w:rPr>
      <w:caps w:val="0"/>
    </w:rPr>
  </w:style>
  <w:style w:type="paragraph" w:customStyle="1" w:styleId="Tituloproyecto">
    <w:name w:val="Titulo proyecto"/>
    <w:basedOn w:val="Normal"/>
    <w:link w:val="TituloproyectoChar"/>
    <w:qFormat/>
    <w:rsid w:val="00585DE4"/>
    <w:rPr>
      <w:rFonts w:eastAsia="Times New Roman"/>
      <w:b/>
      <w:bCs/>
      <w:caps/>
      <w:noProof/>
      <w:color w:val="6B386E"/>
      <w:sz w:val="40"/>
      <w:szCs w:val="32"/>
      <w:lang w:val="en-US"/>
    </w:rPr>
  </w:style>
  <w:style w:type="character" w:customStyle="1" w:styleId="TituloproyectoChar">
    <w:name w:val="Titulo proyecto Char"/>
    <w:link w:val="Tituloproyecto"/>
    <w:rsid w:val="00585DE4"/>
    <w:rPr>
      <w:rFonts w:ascii="Lucida Sans" w:eastAsia="Times New Roman" w:hAnsi="Lucida Sans"/>
      <w:b/>
      <w:bCs/>
      <w:caps/>
      <w:noProof/>
      <w:color w:val="6B386E"/>
      <w:sz w:val="40"/>
      <w:szCs w:val="32"/>
      <w:lang w:val="en-US" w:eastAsia="en-US"/>
    </w:rPr>
  </w:style>
  <w:style w:type="paragraph" w:customStyle="1" w:styleId="Cliente">
    <w:name w:val="Cliente"/>
    <w:basedOn w:val="Normal"/>
    <w:link w:val="ClienteChar"/>
    <w:qFormat/>
    <w:rsid w:val="00585DE4"/>
    <w:rPr>
      <w:rFonts w:eastAsia="Times New Roman"/>
      <w:b/>
      <w:bCs/>
      <w:caps/>
      <w:noProof/>
      <w:color w:val="6B386E"/>
      <w:sz w:val="24"/>
      <w:szCs w:val="26"/>
      <w:lang w:val="en-US"/>
    </w:rPr>
  </w:style>
  <w:style w:type="character" w:customStyle="1" w:styleId="ClienteChar">
    <w:name w:val="Cliente Char"/>
    <w:link w:val="Cliente"/>
    <w:rsid w:val="00585DE4"/>
    <w:rPr>
      <w:rFonts w:ascii="Lucida Sans" w:eastAsia="Times New Roman" w:hAnsi="Lucida Sans"/>
      <w:b/>
      <w:bCs/>
      <w:caps/>
      <w:noProof/>
      <w:color w:val="6B386E"/>
      <w:sz w:val="24"/>
      <w:szCs w:val="26"/>
      <w:lang w:val="en-US" w:eastAsia="en-US"/>
    </w:rPr>
  </w:style>
  <w:style w:type="paragraph" w:customStyle="1" w:styleId="lista2">
    <w:name w:val="lista2"/>
    <w:basedOn w:val="Listamedia2-nfasis4"/>
    <w:qFormat/>
    <w:rsid w:val="001C7FF6"/>
    <w:pPr>
      <w:numPr>
        <w:numId w:val="1"/>
      </w:numPr>
    </w:pPr>
  </w:style>
  <w:style w:type="paragraph" w:styleId="TDC1">
    <w:name w:val="toc 1"/>
    <w:basedOn w:val="Normal"/>
    <w:next w:val="Normal"/>
    <w:autoRedefine/>
    <w:uiPriority w:val="39"/>
    <w:rsid w:val="00585DE4"/>
    <w:pPr>
      <w:pBdr>
        <w:top w:val="single" w:sz="4" w:space="6" w:color="D9D9D9"/>
      </w:pBdr>
      <w:tabs>
        <w:tab w:val="clear" w:pos="284"/>
        <w:tab w:val="clear" w:pos="851"/>
        <w:tab w:val="clear" w:pos="1134"/>
        <w:tab w:val="clear" w:pos="2268"/>
        <w:tab w:val="right" w:pos="9083"/>
      </w:tabs>
      <w:spacing w:after="100"/>
      <w:ind w:left="560" w:hanging="560"/>
    </w:pPr>
    <w:rPr>
      <w:caps/>
      <w:color w:val="6B386E"/>
      <w:szCs w:val="22"/>
    </w:rPr>
  </w:style>
  <w:style w:type="paragraph" w:styleId="TDC2">
    <w:name w:val="toc 2"/>
    <w:basedOn w:val="Normal"/>
    <w:next w:val="Normal"/>
    <w:autoRedefine/>
    <w:uiPriority w:val="39"/>
    <w:rsid w:val="000A379C"/>
    <w:pPr>
      <w:tabs>
        <w:tab w:val="clear" w:pos="284"/>
        <w:tab w:val="clear" w:pos="567"/>
        <w:tab w:val="clear" w:pos="1134"/>
        <w:tab w:val="clear" w:pos="2268"/>
        <w:tab w:val="right" w:pos="9083"/>
      </w:tabs>
      <w:spacing w:after="0"/>
    </w:pPr>
    <w:rPr>
      <w:caps/>
      <w:color w:val="6B386E"/>
      <w:sz w:val="18"/>
      <w:szCs w:val="22"/>
    </w:rPr>
  </w:style>
  <w:style w:type="paragraph" w:styleId="TDC3">
    <w:name w:val="toc 3"/>
    <w:basedOn w:val="Normal"/>
    <w:next w:val="Normal"/>
    <w:autoRedefine/>
    <w:uiPriority w:val="39"/>
    <w:rsid w:val="00D92F08"/>
    <w:pPr>
      <w:tabs>
        <w:tab w:val="clear" w:pos="284"/>
        <w:tab w:val="clear" w:pos="567"/>
        <w:tab w:val="clear" w:pos="851"/>
        <w:tab w:val="clear" w:pos="1134"/>
        <w:tab w:val="clear" w:pos="2268"/>
      </w:tabs>
      <w:spacing w:after="0"/>
    </w:pPr>
    <w:rPr>
      <w:color w:val="6B386E"/>
      <w:sz w:val="18"/>
      <w:szCs w:val="22"/>
    </w:rPr>
  </w:style>
  <w:style w:type="paragraph" w:customStyle="1" w:styleId="TOCespacio">
    <w:name w:val="TOC espacio"/>
    <w:basedOn w:val="TDC3"/>
    <w:qFormat/>
    <w:rsid w:val="00585DE4"/>
    <w:pPr>
      <w:spacing w:line="100" w:lineRule="exact"/>
    </w:pPr>
  </w:style>
  <w:style w:type="paragraph" w:styleId="Textonotapie">
    <w:name w:val="footnote text"/>
    <w:aliases w:val="nota"/>
    <w:basedOn w:val="Normal"/>
    <w:link w:val="TextonotapieCar"/>
    <w:rsid w:val="003705BB"/>
    <w:pPr>
      <w:tabs>
        <w:tab w:val="clear" w:pos="284"/>
      </w:tabs>
      <w:spacing w:after="60"/>
      <w:ind w:left="170" w:hanging="170"/>
    </w:pPr>
    <w:rPr>
      <w:rFonts w:ascii="DIN-Regular" w:hAnsi="DIN-Regular"/>
      <w:sz w:val="16"/>
      <w:szCs w:val="20"/>
      <w:lang w:val="x-none" w:eastAsia="x-none"/>
    </w:rPr>
  </w:style>
  <w:style w:type="character" w:customStyle="1" w:styleId="TextonotapieCar">
    <w:name w:val="Texto nota pie Car"/>
    <w:aliases w:val="nota Car"/>
    <w:link w:val="Textonotapie"/>
    <w:rsid w:val="003705BB"/>
    <w:rPr>
      <w:rFonts w:ascii="DIN-Regular" w:hAnsi="DIN-Regular"/>
      <w:sz w:val="16"/>
    </w:rPr>
  </w:style>
  <w:style w:type="character" w:styleId="Refdenotaalpie">
    <w:name w:val="footnote reference"/>
    <w:rsid w:val="00585DE4"/>
    <w:rPr>
      <w:rFonts w:ascii="Lucida Sans" w:hAnsi="Lucida Sans"/>
      <w:b/>
      <w:color w:val="6B386E"/>
      <w:sz w:val="16"/>
      <w:vertAlign w:val="superscript"/>
    </w:rPr>
  </w:style>
  <w:style w:type="paragraph" w:customStyle="1" w:styleId="footnotelista">
    <w:name w:val="footnote lista"/>
    <w:basedOn w:val="Textonotapie"/>
    <w:link w:val="footnotelistaChar"/>
    <w:qFormat/>
    <w:rsid w:val="003705BB"/>
    <w:pPr>
      <w:numPr>
        <w:numId w:val="4"/>
      </w:numPr>
      <w:spacing w:after="0"/>
    </w:pPr>
    <w:rPr>
      <w:rFonts w:ascii="Lucida Sans" w:hAnsi="Lucida Sans"/>
      <w:szCs w:val="24"/>
      <w:lang w:val="es-ES_tradnl" w:eastAsia="en-US"/>
    </w:rPr>
  </w:style>
  <w:style w:type="character" w:customStyle="1" w:styleId="footnotelistaChar">
    <w:name w:val="footnote lista Char"/>
    <w:link w:val="footnotelista"/>
    <w:rsid w:val="003705BB"/>
    <w:rPr>
      <w:rFonts w:ascii="Lucida Sans" w:hAnsi="Lucida Sans"/>
      <w:sz w:val="16"/>
      <w:szCs w:val="24"/>
      <w:lang w:val="es-ES_tradnl" w:eastAsia="en-US"/>
    </w:rPr>
  </w:style>
  <w:style w:type="paragraph" w:customStyle="1" w:styleId="imgleyenda">
    <w:name w:val="img leyenda"/>
    <w:basedOn w:val="Normal"/>
    <w:qFormat/>
    <w:rsid w:val="006D1535"/>
    <w:pPr>
      <w:pBdr>
        <w:bottom w:val="single" w:sz="4" w:space="1" w:color="7F7F7F"/>
      </w:pBdr>
    </w:pPr>
    <w:rPr>
      <w:color w:val="7F7F7F"/>
      <w:sz w:val="16"/>
    </w:rPr>
  </w:style>
  <w:style w:type="paragraph" w:customStyle="1" w:styleId="imgttulo">
    <w:name w:val="img título"/>
    <w:basedOn w:val="Normal"/>
    <w:qFormat/>
    <w:rsid w:val="00585DE4"/>
    <w:pPr>
      <w:pBdr>
        <w:top w:val="single" w:sz="4" w:space="4" w:color="6B386E"/>
      </w:pBdr>
      <w:spacing w:before="200" w:after="0"/>
    </w:pPr>
    <w:rPr>
      <w:b/>
      <w:color w:val="6B386E"/>
    </w:rPr>
  </w:style>
  <w:style w:type="paragraph" w:styleId="Cuadrculamedia2-nfasis1">
    <w:name w:val="Medium Grid 2 Accent 1"/>
    <w:rsid w:val="00585DE4"/>
    <w:pPr>
      <w:tabs>
        <w:tab w:val="left" w:pos="284"/>
        <w:tab w:val="left" w:pos="567"/>
        <w:tab w:val="left" w:pos="851"/>
        <w:tab w:val="left" w:pos="1134"/>
        <w:tab w:val="left" w:pos="2268"/>
      </w:tabs>
      <w:spacing w:after="200" w:line="360" w:lineRule="auto"/>
      <w:jc w:val="both"/>
    </w:pPr>
    <w:rPr>
      <w:rFonts w:ascii="Lucida Sans" w:hAnsi="Lucida Sans"/>
      <w:szCs w:val="24"/>
      <w:lang w:val="es-ES_tradnl" w:eastAsia="en-US"/>
    </w:rPr>
  </w:style>
  <w:style w:type="paragraph" w:styleId="Textodeglobo">
    <w:name w:val="Balloon Text"/>
    <w:basedOn w:val="Normal"/>
    <w:link w:val="TextodegloboCar"/>
    <w:rsid w:val="00A71B65"/>
    <w:pPr>
      <w:spacing w:after="0" w:line="240" w:lineRule="auto"/>
    </w:pPr>
    <w:rPr>
      <w:rFonts w:ascii="Tahoma" w:hAnsi="Tahoma"/>
      <w:sz w:val="16"/>
      <w:szCs w:val="16"/>
      <w:lang w:val="x-none" w:eastAsia="x-none"/>
    </w:rPr>
  </w:style>
  <w:style w:type="character" w:customStyle="1" w:styleId="TextodegloboCar">
    <w:name w:val="Texto de globo Car"/>
    <w:link w:val="Textodeglobo"/>
    <w:rsid w:val="00A71B65"/>
    <w:rPr>
      <w:rFonts w:ascii="Tahoma" w:hAnsi="Tahoma" w:cs="Tahoma"/>
      <w:sz w:val="16"/>
      <w:szCs w:val="16"/>
    </w:rPr>
  </w:style>
  <w:style w:type="character" w:styleId="Hipervnculo">
    <w:name w:val="Hyperlink"/>
    <w:uiPriority w:val="99"/>
    <w:rsid w:val="0065036A"/>
    <w:rPr>
      <w:color w:val="0000FF"/>
      <w:u w:val="single"/>
    </w:rPr>
  </w:style>
  <w:style w:type="paragraph" w:customStyle="1" w:styleId="THALES-Normal">
    <w:name w:val="THALES - Normal"/>
    <w:basedOn w:val="Normal"/>
    <w:link w:val="THALES-NormalCar"/>
    <w:rsid w:val="0065036A"/>
    <w:pPr>
      <w:tabs>
        <w:tab w:val="clear" w:pos="284"/>
        <w:tab w:val="clear" w:pos="567"/>
        <w:tab w:val="clear" w:pos="851"/>
        <w:tab w:val="clear" w:pos="1134"/>
        <w:tab w:val="clear" w:pos="2268"/>
      </w:tabs>
      <w:spacing w:before="60" w:after="120" w:line="240" w:lineRule="auto"/>
    </w:pPr>
    <w:rPr>
      <w:rFonts w:ascii="Arial" w:eastAsia="MS Mincho" w:hAnsi="Arial"/>
      <w:lang w:val="x-none" w:eastAsia="x-none"/>
    </w:rPr>
  </w:style>
  <w:style w:type="character" w:customStyle="1" w:styleId="THALES-NormalCar">
    <w:name w:val="THALES - Normal Car"/>
    <w:link w:val="THALES-Normal"/>
    <w:rsid w:val="0065036A"/>
    <w:rPr>
      <w:rFonts w:ascii="Arial" w:eastAsia="MS Mincho" w:hAnsi="Arial"/>
      <w:szCs w:val="24"/>
      <w:lang w:val="x-none" w:eastAsia="x-none"/>
    </w:rPr>
  </w:style>
  <w:style w:type="character" w:customStyle="1" w:styleId="Listamedia2-nfasis4Car">
    <w:name w:val="Lista media 2 - Énfasis 4 Car"/>
    <w:aliases w:val="lista Car,Sivsa Parrafo Car,List Paragraph Car,Iz - Párrafo de lista Car,Párrafo de lista1 Car,Párrafo de lista11 Car,Párrafo de lista Car"/>
    <w:link w:val="Listamedia2-nfasis4"/>
    <w:uiPriority w:val="99"/>
    <w:rsid w:val="0065036A"/>
    <w:rPr>
      <w:rFonts w:ascii="Lucida Sans" w:hAnsi="Lucida Sans"/>
      <w:szCs w:val="24"/>
      <w:lang w:val="es-ES_tradnl" w:eastAsia="en-US"/>
    </w:rPr>
  </w:style>
  <w:style w:type="character" w:customStyle="1" w:styleId="WW8Num2z0">
    <w:name w:val="WW8Num2z0"/>
    <w:rsid w:val="0065036A"/>
    <w:rPr>
      <w:rFonts w:ascii="Symbol" w:hAnsi="Symbol" w:cs="Symbol"/>
    </w:rPr>
  </w:style>
  <w:style w:type="character" w:customStyle="1" w:styleId="byline">
    <w:name w:val="byline"/>
    <w:basedOn w:val="Fuentedeprrafopredeter"/>
    <w:rsid w:val="0065036A"/>
  </w:style>
  <w:style w:type="paragraph" w:styleId="NormalWeb">
    <w:name w:val="Normal (Web)"/>
    <w:basedOn w:val="Normal"/>
    <w:uiPriority w:val="99"/>
    <w:unhideWhenUsed/>
    <w:rsid w:val="006337D6"/>
    <w:pPr>
      <w:tabs>
        <w:tab w:val="clear" w:pos="284"/>
        <w:tab w:val="clear" w:pos="567"/>
        <w:tab w:val="clear" w:pos="851"/>
        <w:tab w:val="clear" w:pos="1134"/>
        <w:tab w:val="clear" w:pos="2268"/>
      </w:tabs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lang w:val="es-ES" w:eastAsia="es-ES"/>
    </w:rPr>
  </w:style>
  <w:style w:type="paragraph" w:customStyle="1" w:styleId="Estilo1">
    <w:name w:val="Estilo1"/>
    <w:basedOn w:val="Normal"/>
    <w:link w:val="Estilo1Car"/>
    <w:qFormat/>
    <w:rsid w:val="00985BF0"/>
    <w:pPr>
      <w:numPr>
        <w:numId w:val="5"/>
      </w:numPr>
    </w:pPr>
    <w:rPr>
      <w:szCs w:val="20"/>
    </w:rPr>
  </w:style>
  <w:style w:type="character" w:customStyle="1" w:styleId="apple-style-span">
    <w:name w:val="apple-style-span"/>
    <w:basedOn w:val="Fuentedeprrafopredeter"/>
    <w:rsid w:val="00985BF0"/>
  </w:style>
  <w:style w:type="character" w:customStyle="1" w:styleId="Estilo1Car">
    <w:name w:val="Estilo1 Car"/>
    <w:link w:val="Estilo1"/>
    <w:rsid w:val="00985BF0"/>
    <w:rPr>
      <w:rFonts w:ascii="Lucida Sans" w:hAnsi="Lucida Sans"/>
      <w:lang w:val="es-ES_tradnl" w:eastAsia="en-US"/>
    </w:rPr>
  </w:style>
  <w:style w:type="character" w:customStyle="1" w:styleId="apple-converted-space">
    <w:name w:val="apple-converted-space"/>
    <w:basedOn w:val="Fuentedeprrafopredeter"/>
    <w:rsid w:val="00985BF0"/>
  </w:style>
  <w:style w:type="paragraph" w:customStyle="1" w:styleId="textodes">
    <w:name w:val="texto_des"/>
    <w:basedOn w:val="Normal"/>
    <w:rsid w:val="001103E8"/>
    <w:pPr>
      <w:tabs>
        <w:tab w:val="clear" w:pos="284"/>
        <w:tab w:val="clear" w:pos="567"/>
        <w:tab w:val="clear" w:pos="851"/>
        <w:tab w:val="clear" w:pos="1134"/>
        <w:tab w:val="clear" w:pos="2268"/>
      </w:tabs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lang w:val="es-ES" w:eastAsia="es-ES"/>
    </w:rPr>
  </w:style>
  <w:style w:type="character" w:styleId="Textoennegrita">
    <w:name w:val="Strong"/>
    <w:uiPriority w:val="22"/>
    <w:qFormat/>
    <w:rsid w:val="00D92F08"/>
    <w:rPr>
      <w:b/>
      <w:bCs/>
    </w:rPr>
  </w:style>
  <w:style w:type="paragraph" w:customStyle="1" w:styleId="CONNECTISNormal">
    <w:name w:val="CONNECTIS Normal"/>
    <w:basedOn w:val="Normal"/>
    <w:autoRedefine/>
    <w:rsid w:val="00EF4062"/>
    <w:pPr>
      <w:tabs>
        <w:tab w:val="clear" w:pos="284"/>
        <w:tab w:val="clear" w:pos="567"/>
        <w:tab w:val="clear" w:pos="851"/>
        <w:tab w:val="clear" w:pos="1134"/>
        <w:tab w:val="clear" w:pos="2268"/>
      </w:tabs>
      <w:spacing w:after="60" w:line="276" w:lineRule="auto"/>
    </w:pPr>
    <w:rPr>
      <w:rFonts w:ascii="Lucida Sans Unicode" w:eastAsia="Times New Roman" w:hAnsi="Lucida Sans Unicode" w:cs="Lucida Sans Unicode"/>
      <w:szCs w:val="20"/>
      <w:lang w:val="es-ES" w:eastAsia="es-ES"/>
    </w:rPr>
  </w:style>
  <w:style w:type="paragraph" w:customStyle="1" w:styleId="EstiloCONNECTISNormalDiseoClaroBlanco1">
    <w:name w:val="Estilo CONNECTIS Normal + Diseño: Claro (Blanco)1"/>
    <w:basedOn w:val="Normal"/>
    <w:link w:val="EstiloCONNECTISNormalDiseoClaroBlanco1Car"/>
    <w:rsid w:val="00D92F08"/>
    <w:pPr>
      <w:tabs>
        <w:tab w:val="clear" w:pos="284"/>
        <w:tab w:val="clear" w:pos="567"/>
        <w:tab w:val="clear" w:pos="851"/>
        <w:tab w:val="clear" w:pos="1134"/>
        <w:tab w:val="clear" w:pos="2268"/>
      </w:tabs>
      <w:spacing w:before="120" w:after="60" w:line="240" w:lineRule="auto"/>
    </w:pPr>
    <w:rPr>
      <w:rFonts w:ascii="Arial" w:eastAsia="MS Mincho" w:hAnsi="Arial"/>
      <w:color w:val="111111"/>
      <w:szCs w:val="16"/>
      <w:shd w:val="clear" w:color="auto" w:fill="FFFFFF"/>
      <w:lang w:val="x-none" w:eastAsia="ja-JP"/>
    </w:rPr>
  </w:style>
  <w:style w:type="character" w:customStyle="1" w:styleId="EstiloCONNECTISNormalDiseoClaroBlanco1Car">
    <w:name w:val="Estilo CONNECTIS Normal + Diseño: Claro (Blanco)1 Car"/>
    <w:link w:val="EstiloCONNECTISNormalDiseoClaroBlanco1"/>
    <w:rsid w:val="00D92F08"/>
    <w:rPr>
      <w:rFonts w:ascii="Arial" w:eastAsia="MS Mincho" w:hAnsi="Arial"/>
      <w:color w:val="111111"/>
      <w:szCs w:val="16"/>
      <w:lang w:val="x-none" w:eastAsia="ja-JP"/>
    </w:rPr>
  </w:style>
  <w:style w:type="character" w:customStyle="1" w:styleId="Ttulo4Car">
    <w:name w:val="Título 4 Car"/>
    <w:link w:val="Ttulo4"/>
    <w:rsid w:val="00D51A34"/>
    <w:rPr>
      <w:rFonts w:ascii="Cambria" w:eastAsia="Times New Roman" w:hAnsi="Cambria" w:cs="Times New Roman"/>
      <w:b/>
      <w:bCs/>
      <w:sz w:val="28"/>
      <w:szCs w:val="28"/>
      <w:lang w:val="es-ES_tradnl" w:eastAsia="en-US"/>
    </w:rPr>
  </w:style>
  <w:style w:type="character" w:customStyle="1" w:styleId="Ttulo5Car">
    <w:name w:val="Título 5 Car"/>
    <w:link w:val="Ttulo5"/>
    <w:rsid w:val="00D51A34"/>
    <w:rPr>
      <w:rFonts w:ascii="Cambria" w:eastAsia="Times New Roman" w:hAnsi="Cambria" w:cs="Times New Roman"/>
      <w:b/>
      <w:bCs/>
      <w:i/>
      <w:iCs/>
      <w:sz w:val="26"/>
      <w:szCs w:val="26"/>
      <w:lang w:val="es-ES_tradnl" w:eastAsia="en-US"/>
    </w:rPr>
  </w:style>
  <w:style w:type="character" w:styleId="nfasis">
    <w:name w:val="Emphasis"/>
    <w:uiPriority w:val="20"/>
    <w:qFormat/>
    <w:rsid w:val="00D51A34"/>
    <w:rPr>
      <w:i/>
      <w:iCs/>
    </w:rPr>
  </w:style>
  <w:style w:type="character" w:styleId="AcrnimoHTML">
    <w:name w:val="HTML Acronym"/>
    <w:basedOn w:val="Fuentedeprrafopredeter"/>
    <w:uiPriority w:val="99"/>
    <w:unhideWhenUsed/>
    <w:rsid w:val="00D51A34"/>
  </w:style>
  <w:style w:type="paragraph" w:customStyle="1" w:styleId="normal0">
    <w:name w:val="normal"/>
    <w:rsid w:val="004800D2"/>
    <w:pPr>
      <w:spacing w:after="200" w:line="276" w:lineRule="auto"/>
      <w:jc w:val="both"/>
    </w:pPr>
    <w:rPr>
      <w:rFonts w:ascii="Times New Roman" w:eastAsia="Times New Roman" w:hAnsi="Times New Roman"/>
      <w:color w:val="000000"/>
      <w:sz w:val="22"/>
      <w:szCs w:val="22"/>
    </w:rPr>
  </w:style>
  <w:style w:type="character" w:styleId="Hipervnculovisitado">
    <w:name w:val="FollowedHyperlink"/>
    <w:rsid w:val="006B6091"/>
    <w:rPr>
      <w:color w:val="800080"/>
      <w:u w:val="single"/>
    </w:rPr>
  </w:style>
  <w:style w:type="paragraph" w:styleId="Sombreadovistoso-nfasis3">
    <w:name w:val="Colorful Shading Accent 3"/>
    <w:basedOn w:val="Normal"/>
    <w:uiPriority w:val="99"/>
    <w:qFormat/>
    <w:rsid w:val="006442E7"/>
    <w:pPr>
      <w:tabs>
        <w:tab w:val="clear" w:pos="284"/>
        <w:tab w:val="clear" w:pos="567"/>
        <w:tab w:val="clear" w:pos="851"/>
        <w:tab w:val="clear" w:pos="1134"/>
        <w:tab w:val="clear" w:pos="2268"/>
      </w:tabs>
      <w:ind w:left="720"/>
      <w:contextualSpacing/>
    </w:pPr>
    <w:rPr>
      <w:rFonts w:ascii="Calibri" w:eastAsia="Calibri" w:hAnsi="Calibri"/>
      <w:sz w:val="22"/>
      <w:szCs w:val="22"/>
      <w:lang w:val="es-ES"/>
    </w:rPr>
  </w:style>
  <w:style w:type="paragraph" w:styleId="Descripcin">
    <w:name w:val="caption"/>
    <w:basedOn w:val="Normal"/>
    <w:qFormat/>
    <w:rsid w:val="00622324"/>
    <w:pPr>
      <w:suppressLineNumbers/>
      <w:tabs>
        <w:tab w:val="clear" w:pos="284"/>
        <w:tab w:val="clear" w:pos="567"/>
        <w:tab w:val="clear" w:pos="851"/>
        <w:tab w:val="clear" w:pos="1134"/>
        <w:tab w:val="clear" w:pos="2268"/>
      </w:tabs>
      <w:suppressAutoHyphens/>
      <w:spacing w:before="120" w:after="120" w:line="240" w:lineRule="auto"/>
    </w:pPr>
    <w:rPr>
      <w:rFonts w:ascii="Times New Roman" w:eastAsia="Times New Roman" w:hAnsi="Times New Roman" w:cs="Lohit Hindi"/>
      <w:i/>
      <w:iCs/>
      <w:sz w:val="24"/>
      <w:lang w:val="en-US" w:eastAsia="zh-CN"/>
    </w:rPr>
  </w:style>
  <w:style w:type="character" w:customStyle="1" w:styleId="hps">
    <w:name w:val="hps"/>
    <w:rsid w:val="00622324"/>
  </w:style>
  <w:style w:type="paragraph" w:customStyle="1" w:styleId="rtejustify">
    <w:name w:val="rtejustify"/>
    <w:basedOn w:val="Normal"/>
    <w:rsid w:val="00816D6D"/>
    <w:pPr>
      <w:tabs>
        <w:tab w:val="clear" w:pos="284"/>
        <w:tab w:val="clear" w:pos="567"/>
        <w:tab w:val="clear" w:pos="851"/>
        <w:tab w:val="clear" w:pos="1134"/>
        <w:tab w:val="clear" w:pos="2268"/>
      </w:tabs>
      <w:spacing w:before="100" w:beforeAutospacing="1" w:after="100" w:afterAutospacing="1" w:line="240" w:lineRule="auto"/>
      <w:jc w:val="left"/>
    </w:pPr>
    <w:rPr>
      <w:rFonts w:ascii="Times New Roman" w:eastAsia="Times New Roman" w:hAnsi="Times New Roman"/>
      <w:sz w:val="24"/>
      <w:lang w:val="es-ES" w:eastAsia="es-ES"/>
    </w:rPr>
  </w:style>
  <w:style w:type="paragraph" w:styleId="Listaconvietas2">
    <w:name w:val="List Bullet 2"/>
    <w:basedOn w:val="Normal"/>
    <w:rsid w:val="00262606"/>
    <w:pPr>
      <w:numPr>
        <w:numId w:val="6"/>
      </w:numPr>
      <w:tabs>
        <w:tab w:val="clear" w:pos="284"/>
        <w:tab w:val="clear" w:pos="567"/>
        <w:tab w:val="clear" w:pos="851"/>
        <w:tab w:val="clear" w:pos="1134"/>
        <w:tab w:val="clear" w:pos="2268"/>
      </w:tabs>
      <w:spacing w:after="0" w:line="240" w:lineRule="auto"/>
      <w:jc w:val="left"/>
    </w:pPr>
    <w:rPr>
      <w:rFonts w:ascii="Arial" w:eastAsia="MS Mincho" w:hAnsi="Arial"/>
      <w:color w:val="111111"/>
      <w:szCs w:val="16"/>
      <w:lang w:val="es-ES" w:eastAsia="ja-JP"/>
    </w:rPr>
  </w:style>
  <w:style w:type="paragraph" w:styleId="Sangradetextonormal">
    <w:name w:val="Body Text Indent"/>
    <w:basedOn w:val="Normal"/>
    <w:link w:val="SangradetextonormalCar"/>
    <w:rsid w:val="00262606"/>
    <w:pPr>
      <w:tabs>
        <w:tab w:val="clear" w:pos="284"/>
        <w:tab w:val="clear" w:pos="567"/>
        <w:tab w:val="clear" w:pos="851"/>
        <w:tab w:val="clear" w:pos="1134"/>
        <w:tab w:val="clear" w:pos="2268"/>
      </w:tabs>
      <w:spacing w:after="120" w:line="240" w:lineRule="auto"/>
      <w:ind w:left="283"/>
      <w:jc w:val="left"/>
    </w:pPr>
    <w:rPr>
      <w:rFonts w:ascii="Arial" w:eastAsia="MS Mincho" w:hAnsi="Arial"/>
      <w:color w:val="111111"/>
      <w:szCs w:val="16"/>
      <w:lang w:val="x-none" w:eastAsia="ja-JP"/>
    </w:rPr>
  </w:style>
  <w:style w:type="character" w:customStyle="1" w:styleId="SangradetextonormalCar">
    <w:name w:val="Sangría de texto normal Car"/>
    <w:link w:val="Sangradetextonormal"/>
    <w:rsid w:val="00262606"/>
    <w:rPr>
      <w:rFonts w:ascii="Arial" w:eastAsia="MS Mincho" w:hAnsi="Arial"/>
      <w:color w:val="111111"/>
      <w:szCs w:val="16"/>
      <w:lang w:eastAsia="ja-JP"/>
    </w:rPr>
  </w:style>
  <w:style w:type="character" w:customStyle="1" w:styleId="watch-title">
    <w:name w:val="watch-title"/>
    <w:rsid w:val="00C64FF8"/>
  </w:style>
  <w:style w:type="paragraph" w:customStyle="1" w:styleId="Normal1">
    <w:name w:val="Normal1"/>
    <w:rsid w:val="004E1262"/>
    <w:pPr>
      <w:spacing w:after="200" w:line="276" w:lineRule="auto"/>
      <w:jc w:val="both"/>
    </w:pPr>
    <w:rPr>
      <w:rFonts w:ascii="Times New Roman" w:eastAsia="Times New Roman" w:hAnsi="Times New Roman"/>
      <w:color w:val="000000"/>
      <w:sz w:val="22"/>
      <w:szCs w:val="22"/>
    </w:rPr>
  </w:style>
  <w:style w:type="character" w:customStyle="1" w:styleId="st">
    <w:name w:val="st"/>
    <w:rsid w:val="00174894"/>
  </w:style>
  <w:style w:type="paragraph" w:styleId="Cuadrculaclara-nfasis3">
    <w:name w:val="Light Grid Accent 3"/>
    <w:basedOn w:val="Normal"/>
    <w:uiPriority w:val="34"/>
    <w:qFormat/>
    <w:rsid w:val="00194722"/>
    <w:pPr>
      <w:tabs>
        <w:tab w:val="clear" w:pos="284"/>
        <w:tab w:val="clear" w:pos="567"/>
        <w:tab w:val="clear" w:pos="851"/>
        <w:tab w:val="clear" w:pos="1134"/>
        <w:tab w:val="clear" w:pos="2268"/>
      </w:tabs>
      <w:spacing w:after="0" w:line="240" w:lineRule="auto"/>
      <w:ind w:left="720"/>
      <w:contextualSpacing/>
      <w:jc w:val="left"/>
    </w:pPr>
    <w:rPr>
      <w:rFonts w:ascii="Times New Roman" w:eastAsia="Times New Roman" w:hAnsi="Times New Roman"/>
      <w:sz w:val="24"/>
      <w:lang w:val="es-ES" w:eastAsia="es-ES"/>
    </w:rPr>
  </w:style>
  <w:style w:type="paragraph" w:styleId="Subttulo">
    <w:name w:val="Subtitle"/>
    <w:basedOn w:val="Normal"/>
    <w:next w:val="Normal"/>
    <w:link w:val="SubttuloCar"/>
    <w:qFormat/>
    <w:rsid w:val="007D21DE"/>
    <w:pPr>
      <w:numPr>
        <w:ilvl w:val="1"/>
      </w:numPr>
    </w:pPr>
    <w:rPr>
      <w:rFonts w:ascii="Miso" w:eastAsia="MS Gothic" w:hAnsi="Miso"/>
      <w:iCs/>
      <w:spacing w:val="15"/>
      <w:sz w:val="28"/>
    </w:rPr>
  </w:style>
  <w:style w:type="character" w:customStyle="1" w:styleId="SubttuloCar">
    <w:name w:val="Subtítulo Car"/>
    <w:link w:val="Subttulo"/>
    <w:rsid w:val="007D21DE"/>
    <w:rPr>
      <w:rFonts w:ascii="Miso" w:eastAsia="MS Gothic" w:hAnsi="Miso"/>
      <w:iCs/>
      <w:spacing w:val="15"/>
      <w:sz w:val="28"/>
      <w:szCs w:val="24"/>
      <w:lang w:val="es-ES_tradnl" w:eastAsia="en-US"/>
    </w:rPr>
  </w:style>
  <w:style w:type="paragraph" w:customStyle="1" w:styleId="Sinespaciado1">
    <w:name w:val="Sin espaciado1"/>
    <w:uiPriority w:val="1"/>
    <w:qFormat/>
    <w:rsid w:val="008D7A6D"/>
    <w:rPr>
      <w:rFonts w:ascii="Calibri" w:eastAsia="Calibri" w:hAnsi="Calibri"/>
      <w:sz w:val="22"/>
      <w:szCs w:val="22"/>
      <w:lang w:eastAsia="en-US"/>
    </w:rPr>
  </w:style>
  <w:style w:type="paragraph" w:styleId="Cuadrculamedia1-nfasis2">
    <w:name w:val="Medium Grid 1 Accent 2"/>
    <w:basedOn w:val="Normal"/>
    <w:uiPriority w:val="99"/>
    <w:qFormat/>
    <w:rsid w:val="00866EC8"/>
    <w:pPr>
      <w:ind w:left="720"/>
      <w:contextualSpacing/>
    </w:pPr>
  </w:style>
  <w:style w:type="paragraph" w:styleId="Listavistosa-nfasis1">
    <w:name w:val="Colorful List Accent 1"/>
    <w:basedOn w:val="Normal"/>
    <w:uiPriority w:val="99"/>
    <w:qFormat/>
    <w:rsid w:val="00232FC4"/>
    <w:pPr>
      <w:ind w:left="720"/>
      <w:contextualSpacing/>
    </w:pPr>
  </w:style>
  <w:style w:type="paragraph" w:customStyle="1" w:styleId="Normal2">
    <w:name w:val="Normal2"/>
    <w:rsid w:val="000C0EB8"/>
    <w:pPr>
      <w:spacing w:after="200" w:line="276" w:lineRule="auto"/>
    </w:pPr>
    <w:rPr>
      <w:rFonts w:ascii="Times New Roman" w:eastAsia="Times New Roman" w:hAnsi="Times New Roman"/>
      <w:color w:val="000000"/>
      <w:sz w:val="22"/>
      <w:szCs w:val="22"/>
    </w:rPr>
  </w:style>
  <w:style w:type="paragraph" w:styleId="Textosinformato">
    <w:name w:val="Plain Text"/>
    <w:basedOn w:val="Normal"/>
    <w:link w:val="TextosinformatoCar"/>
    <w:uiPriority w:val="99"/>
    <w:unhideWhenUsed/>
    <w:rsid w:val="00476400"/>
    <w:pPr>
      <w:tabs>
        <w:tab w:val="clear" w:pos="284"/>
        <w:tab w:val="clear" w:pos="567"/>
        <w:tab w:val="clear" w:pos="851"/>
        <w:tab w:val="clear" w:pos="1134"/>
        <w:tab w:val="clear" w:pos="2268"/>
      </w:tabs>
      <w:spacing w:after="0" w:line="240" w:lineRule="auto"/>
      <w:jc w:val="left"/>
    </w:pPr>
    <w:rPr>
      <w:rFonts w:ascii="Calibri" w:eastAsia="Calibri" w:hAnsi="Calibri"/>
      <w:sz w:val="22"/>
      <w:szCs w:val="21"/>
      <w:lang w:val="es-ES"/>
    </w:rPr>
  </w:style>
  <w:style w:type="character" w:customStyle="1" w:styleId="TextosinformatoCar">
    <w:name w:val="Texto sin formato Car"/>
    <w:link w:val="Textosinformato"/>
    <w:uiPriority w:val="99"/>
    <w:rsid w:val="00476400"/>
    <w:rPr>
      <w:rFonts w:ascii="Calibri" w:eastAsia="Calibri" w:hAnsi="Calibri"/>
      <w:sz w:val="22"/>
      <w:szCs w:val="21"/>
      <w:lang w:eastAsia="en-US"/>
    </w:rPr>
  </w:style>
  <w:style w:type="paragraph" w:styleId="Prrafodelista">
    <w:name w:val="List Paragraph"/>
    <w:basedOn w:val="Normal"/>
    <w:uiPriority w:val="34"/>
    <w:qFormat/>
    <w:rsid w:val="00F45A50"/>
    <w:pPr>
      <w:tabs>
        <w:tab w:val="num" w:pos="567"/>
      </w:tabs>
      <w:ind w:left="567" w:hanging="283"/>
      <w:contextualSpacing/>
      <w:jc w:val="left"/>
    </w:pPr>
  </w:style>
  <w:style w:type="paragraph" w:customStyle="1" w:styleId="ConnListaMorada">
    <w:name w:val="Conn_Lista_Morada"/>
    <w:basedOn w:val="Prrafodelista"/>
    <w:link w:val="ConnListaMoradaCar"/>
    <w:qFormat/>
    <w:rsid w:val="006020B8"/>
    <w:pPr>
      <w:numPr>
        <w:numId w:val="7"/>
      </w:numPr>
      <w:tabs>
        <w:tab w:val="clear" w:pos="284"/>
        <w:tab w:val="clear" w:pos="851"/>
        <w:tab w:val="clear" w:pos="1134"/>
        <w:tab w:val="clear" w:pos="2268"/>
      </w:tabs>
      <w:spacing w:before="120" w:after="120" w:line="240" w:lineRule="auto"/>
      <w:contextualSpacing w:val="0"/>
      <w:jc w:val="both"/>
    </w:pPr>
    <w:rPr>
      <w:rFonts w:ascii="Arial" w:eastAsia="Arial" w:hAnsi="Arial"/>
      <w:sz w:val="22"/>
      <w:szCs w:val="22"/>
      <w:lang w:val="es-ES"/>
    </w:rPr>
  </w:style>
  <w:style w:type="character" w:customStyle="1" w:styleId="ConnListaMoradaCar">
    <w:name w:val="Conn_Lista_Morada Car"/>
    <w:link w:val="ConnListaMorada"/>
    <w:rsid w:val="006020B8"/>
    <w:rPr>
      <w:rFonts w:ascii="Arial" w:eastAsia="Arial" w:hAnsi="Arial"/>
      <w:sz w:val="22"/>
      <w:szCs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8354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37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08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10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755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15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83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17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68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46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25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918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958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36054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84893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1517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166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78120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59008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685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958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12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661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439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026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9804982">
          <w:marLeft w:val="109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0555088">
          <w:marLeft w:val="109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1489227">
          <w:marLeft w:val="109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7438256">
          <w:marLeft w:val="109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7933633">
          <w:marLeft w:val="109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544754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0038946">
          <w:marLeft w:val="109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824015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6046131">
          <w:marLeft w:val="109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7667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1057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699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0061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245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794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647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270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378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007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685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547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4854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138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594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0186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967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154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000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862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714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069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6361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176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143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816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4259210">
          <w:marLeft w:val="619"/>
          <w:marRight w:val="0"/>
          <w:marTop w:val="0"/>
          <w:marBottom w:val="13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9071881">
          <w:marLeft w:val="619"/>
          <w:marRight w:val="0"/>
          <w:marTop w:val="0"/>
          <w:marBottom w:val="13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7785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3341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673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903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216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1276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4872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75671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1489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629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802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652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608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577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914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7619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403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300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4368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9475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82372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42026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14676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8792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3697914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95318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68399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344101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39690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1007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7457640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3139466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5769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424635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3909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920435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4227526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4008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667330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0813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417266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410793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351728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77735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73629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4518956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5205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54837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18674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890569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9274252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15220887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9023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0476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7485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142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32238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6767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2368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525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416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584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837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112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318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104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2955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21161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4991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283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7446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3162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81169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7201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29888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01774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4687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23467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8657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1398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473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260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808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582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213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917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012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667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allowPNG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3.png"/><Relationship Id="rId18" Type="http://schemas.openxmlformats.org/officeDocument/2006/relationships/image" Target="media/image6.png"/><Relationship Id="rId26" Type="http://schemas.openxmlformats.org/officeDocument/2006/relationships/image" Target="media/image14.png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hyperlink" Target="http://www.try.gnoss.com/daw#" TargetMode="External"/><Relationship Id="rId25" Type="http://schemas.openxmlformats.org/officeDocument/2006/relationships/image" Target="media/image13.png"/><Relationship Id="rId2" Type="http://schemas.openxmlformats.org/officeDocument/2006/relationships/numbering" Target="numbering.xml"/><Relationship Id="rId16" Type="http://schemas.openxmlformats.org/officeDocument/2006/relationships/hyperlink" Target="http://protege.stanford.edu/rdf/HTOv4002#" TargetMode="External"/><Relationship Id="rId20" Type="http://schemas.openxmlformats.org/officeDocument/2006/relationships/image" Target="media/image8.png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image" Target="media/image12.png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1.png"/><Relationship Id="rId28" Type="http://schemas.openxmlformats.org/officeDocument/2006/relationships/header" Target="header1.xml"/><Relationship Id="rId10" Type="http://schemas.openxmlformats.org/officeDocument/2006/relationships/hyperlink" Target="mailto:juanvaler@gnoss.com" TargetMode="External"/><Relationship Id="rId19" Type="http://schemas.openxmlformats.org/officeDocument/2006/relationships/image" Target="media/image7.png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https://github.com/equipognoss/DemoBodegas" TargetMode="External"/><Relationship Id="rId14" Type="http://schemas.openxmlformats.org/officeDocument/2006/relationships/image" Target="media/image4.png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header" Target="header2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image" Target="media/image1.png"/><Relationship Id="rId2" Type="http://schemas.openxmlformats.org/officeDocument/2006/relationships/hyperlink" Target="http://www.jesuitasrioja.org/es/" TargetMode="External"/><Relationship Id="rId1" Type="http://schemas.openxmlformats.org/officeDocument/2006/relationships/hyperlink" Target="http://www.jesuitasrioja.org/es/" TargetMode="External"/><Relationship Id="rId4" Type="http://schemas.openxmlformats.org/officeDocument/2006/relationships/image" Target="media/image16.jpeg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image" Target="media/image1.png"/><Relationship Id="rId2" Type="http://schemas.openxmlformats.org/officeDocument/2006/relationships/hyperlink" Target="http://www.jesuitasrioja.org/es/" TargetMode="External"/><Relationship Id="rId1" Type="http://schemas.openxmlformats.org/officeDocument/2006/relationships/hyperlink" Target="http://www.jesuitasrioja.org/es/" TargetMode="External"/><Relationship Id="rId4" Type="http://schemas.openxmlformats.org/officeDocument/2006/relationships/image" Target="media/image16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F9F5592-C993-407F-986A-07DDBBCD00A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0</Pages>
  <Words>510</Words>
  <Characters>2807</Characters>
  <Application>Microsoft Office Word</Application>
  <DocSecurity>0</DocSecurity>
  <Lines>23</Lines>
  <Paragraphs>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Riam</Company>
  <LinksUpToDate>false</LinksUpToDate>
  <CharactersWithSpaces>3311</CharactersWithSpaces>
  <SharedDoc>false</SharedDoc>
  <HLinks>
    <vt:vector size="120" baseType="variant">
      <vt:variant>
        <vt:i4>4194334</vt:i4>
      </vt:variant>
      <vt:variant>
        <vt:i4>96</vt:i4>
      </vt:variant>
      <vt:variant>
        <vt:i4>0</vt:i4>
      </vt:variant>
      <vt:variant>
        <vt:i4>5</vt:i4>
      </vt:variant>
      <vt:variant>
        <vt:lpwstr>http://www.try.gnoss.com/daw</vt:lpwstr>
      </vt:variant>
      <vt:variant>
        <vt:lpwstr/>
      </vt:variant>
      <vt:variant>
        <vt:i4>1835088</vt:i4>
      </vt:variant>
      <vt:variant>
        <vt:i4>93</vt:i4>
      </vt:variant>
      <vt:variant>
        <vt:i4>0</vt:i4>
      </vt:variant>
      <vt:variant>
        <vt:i4>5</vt:i4>
      </vt:variant>
      <vt:variant>
        <vt:lpwstr>http://protege.stanford.edu/rdf/HTOv4002</vt:lpwstr>
      </vt:variant>
      <vt:variant>
        <vt:lpwstr/>
      </vt:variant>
      <vt:variant>
        <vt:i4>7602249</vt:i4>
      </vt:variant>
      <vt:variant>
        <vt:i4>87</vt:i4>
      </vt:variant>
      <vt:variant>
        <vt:i4>0</vt:i4>
      </vt:variant>
      <vt:variant>
        <vt:i4>5</vt:i4>
      </vt:variant>
      <vt:variant>
        <vt:lpwstr>mailto:juanvaler@gnoss.com</vt:lpwstr>
      </vt:variant>
      <vt:variant>
        <vt:lpwstr/>
      </vt:variant>
      <vt:variant>
        <vt:i4>8126572</vt:i4>
      </vt:variant>
      <vt:variant>
        <vt:i4>84</vt:i4>
      </vt:variant>
      <vt:variant>
        <vt:i4>0</vt:i4>
      </vt:variant>
      <vt:variant>
        <vt:i4>5</vt:i4>
      </vt:variant>
      <vt:variant>
        <vt:lpwstr>https://github.com/equipognoss/DemoBodegas</vt:lpwstr>
      </vt:variant>
      <vt:variant>
        <vt:lpwstr/>
      </vt:variant>
      <vt:variant>
        <vt:i4>1572918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509229842</vt:lpwstr>
      </vt:variant>
      <vt:variant>
        <vt:i4>1572918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509229841</vt:lpwstr>
      </vt:variant>
      <vt:variant>
        <vt:i4>1572918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509229840</vt:lpwstr>
      </vt:variant>
      <vt:variant>
        <vt:i4>2031670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509229839</vt:lpwstr>
      </vt:variant>
      <vt:variant>
        <vt:i4>2031670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509229838</vt:lpwstr>
      </vt:variant>
      <vt:variant>
        <vt:i4>2031670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509229837</vt:lpwstr>
      </vt:variant>
      <vt:variant>
        <vt:i4>2031670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509229836</vt:lpwstr>
      </vt:variant>
      <vt:variant>
        <vt:i4>2031670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509229835</vt:lpwstr>
      </vt:variant>
      <vt:variant>
        <vt:i4>2031670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509229834</vt:lpwstr>
      </vt:variant>
      <vt:variant>
        <vt:i4>2031670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509229833</vt:lpwstr>
      </vt:variant>
      <vt:variant>
        <vt:i4>2031670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509229832</vt:lpwstr>
      </vt:variant>
      <vt:variant>
        <vt:i4>2031670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509229831</vt:lpwstr>
      </vt:variant>
      <vt:variant>
        <vt:i4>2031670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509229830</vt:lpwstr>
      </vt:variant>
      <vt:variant>
        <vt:i4>262212</vt:i4>
      </vt:variant>
      <vt:variant>
        <vt:i4>0</vt:i4>
      </vt:variant>
      <vt:variant>
        <vt:i4>0</vt:i4>
      </vt:variant>
      <vt:variant>
        <vt:i4>5</vt:i4>
      </vt:variant>
      <vt:variant>
        <vt:lpwstr>http://www.jesuitasrioja.org/es/</vt:lpwstr>
      </vt:variant>
      <vt:variant>
        <vt:lpwstr/>
      </vt:variant>
      <vt:variant>
        <vt:i4>262212</vt:i4>
      </vt:variant>
      <vt:variant>
        <vt:i4>3</vt:i4>
      </vt:variant>
      <vt:variant>
        <vt:i4>0</vt:i4>
      </vt:variant>
      <vt:variant>
        <vt:i4>5</vt:i4>
      </vt:variant>
      <vt:variant>
        <vt:lpwstr>http://www.jesuitasrioja.org/es/</vt:lpwstr>
      </vt:variant>
      <vt:variant>
        <vt:lpwstr/>
      </vt:variant>
      <vt:variant>
        <vt:i4>262212</vt:i4>
      </vt:variant>
      <vt:variant>
        <vt:i4>0</vt:i4>
      </vt:variant>
      <vt:variant>
        <vt:i4>0</vt:i4>
      </vt:variant>
      <vt:variant>
        <vt:i4>5</vt:i4>
      </vt:variant>
      <vt:variant>
        <vt:lpwstr>http://www.jesuitasrioja.org/es/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ana  Filizola</dc:creator>
  <cp:keywords/>
  <cp:lastModifiedBy>Juan Valer</cp:lastModifiedBy>
  <cp:revision>3</cp:revision>
  <cp:lastPrinted>2017-01-03T14:40:00Z</cp:lastPrinted>
  <dcterms:created xsi:type="dcterms:W3CDTF">2018-03-19T12:42:00Z</dcterms:created>
  <dcterms:modified xsi:type="dcterms:W3CDTF">2018-03-19T12:43:00Z</dcterms:modified>
</cp:coreProperties>
</file>